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2005D" w:rsidRPr="001020DA" w:rsidRDefault="0042005D" w:rsidP="0047083E">
      <w:pPr>
        <w:jc w:val="center"/>
        <w:rPr>
          <w:rFonts w:ascii="Times New Roman" w:hAnsi="Times New Roman"/>
        </w:rPr>
      </w:pPr>
      <w:r w:rsidRPr="00AE60E3">
        <w:rPr>
          <w:rFonts w:ascii="Times New Roman" w:hAnsi="Times New Roma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.75pt;height:57pt">
            <v:imagedata r:id="rId7" o:title=""/>
          </v:shape>
        </w:pict>
      </w:r>
    </w:p>
    <w:p w:rsidR="0042005D" w:rsidRPr="001020DA" w:rsidRDefault="0042005D" w:rsidP="0047083E">
      <w:pPr>
        <w:pStyle w:val="BodyText"/>
        <w:jc w:val="center"/>
        <w:rPr>
          <w:b/>
        </w:rPr>
      </w:pPr>
      <w:r w:rsidRPr="001020DA">
        <w:rPr>
          <w:b/>
        </w:rPr>
        <w:t>МЕСТНАЯ АДМИНИСТРАЦИЯ</w:t>
      </w:r>
    </w:p>
    <w:p w:rsidR="0042005D" w:rsidRPr="001020DA" w:rsidRDefault="0042005D" w:rsidP="0047083E">
      <w:pPr>
        <w:pStyle w:val="BodyText"/>
        <w:jc w:val="center"/>
        <w:rPr>
          <w:b/>
        </w:rPr>
      </w:pPr>
      <w:r w:rsidRPr="001020DA">
        <w:rPr>
          <w:b/>
        </w:rPr>
        <w:t>МУНИЦИПАЛЬНОГО ОБРАЗОВАНИЯ ПОСЕЛОК СЕРОВО</w:t>
      </w:r>
    </w:p>
    <w:p w:rsidR="0042005D" w:rsidRPr="001020DA" w:rsidRDefault="0042005D" w:rsidP="0047083E">
      <w:pPr>
        <w:pStyle w:val="BodyText"/>
        <w:jc w:val="center"/>
      </w:pPr>
      <w:r w:rsidRPr="001020DA">
        <w:rPr>
          <w:b/>
        </w:rPr>
        <w:t>САНКТ-ПЕТЕРБУРГ</w:t>
      </w:r>
    </w:p>
    <w:p w:rsidR="0042005D" w:rsidRPr="001020DA" w:rsidRDefault="0042005D" w:rsidP="0047083E">
      <w:pPr>
        <w:spacing w:line="240" w:lineRule="auto"/>
        <w:rPr>
          <w:rFonts w:ascii="Times New Roman" w:hAnsi="Times New Roman"/>
          <w:sz w:val="24"/>
          <w:szCs w:val="24"/>
        </w:rPr>
      </w:pP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</w:p>
    <w:p w:rsidR="0042005D" w:rsidRDefault="0042005D" w:rsidP="0047083E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1020DA">
        <w:rPr>
          <w:rFonts w:ascii="Times New Roman" w:hAnsi="Times New Roman"/>
          <w:b/>
          <w:sz w:val="24"/>
          <w:szCs w:val="24"/>
        </w:rPr>
        <w:t>П О С ТА Н О В Л Е Н И Е</w:t>
      </w:r>
    </w:p>
    <w:p w:rsidR="0042005D" w:rsidRPr="001020DA" w:rsidRDefault="0042005D" w:rsidP="0047083E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42005D" w:rsidRPr="001020DA" w:rsidRDefault="0042005D" w:rsidP="0047083E">
      <w:pPr>
        <w:rPr>
          <w:rFonts w:ascii="Times New Roman" w:hAnsi="Times New Roman"/>
          <w:b/>
          <w:sz w:val="28"/>
          <w:szCs w:val="28"/>
        </w:rPr>
      </w:pPr>
      <w:r w:rsidRPr="001020DA">
        <w:rPr>
          <w:rFonts w:ascii="Times New Roman" w:hAnsi="Times New Roman"/>
          <w:b/>
          <w:sz w:val="28"/>
          <w:szCs w:val="28"/>
        </w:rPr>
        <w:t xml:space="preserve">  </w:t>
      </w:r>
      <w:r>
        <w:rPr>
          <w:rFonts w:ascii="Times New Roman" w:hAnsi="Times New Roman"/>
          <w:b/>
          <w:sz w:val="28"/>
          <w:szCs w:val="28"/>
        </w:rPr>
        <w:t xml:space="preserve"> от 16 мая</w:t>
      </w:r>
      <w:r w:rsidRPr="001020DA">
        <w:rPr>
          <w:rFonts w:ascii="Times New Roman" w:hAnsi="Times New Roman"/>
          <w:b/>
          <w:sz w:val="28"/>
          <w:szCs w:val="28"/>
        </w:rPr>
        <w:t xml:space="preserve">  2014 года  </w:t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 xml:space="preserve">             № </w:t>
      </w:r>
      <w:r w:rsidRPr="001020DA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23 </w:t>
      </w:r>
      <w:r w:rsidRPr="001020DA">
        <w:rPr>
          <w:rFonts w:ascii="Times New Roman" w:hAnsi="Times New Roman"/>
          <w:b/>
          <w:sz w:val="28"/>
          <w:szCs w:val="28"/>
        </w:rPr>
        <w:t>/14</w:t>
      </w:r>
      <w:r w:rsidRPr="001020DA">
        <w:rPr>
          <w:rFonts w:ascii="Times New Roman" w:hAnsi="Times New Roman"/>
          <w:b/>
          <w:sz w:val="28"/>
          <w:szCs w:val="28"/>
        </w:rPr>
        <w:tab/>
      </w:r>
    </w:p>
    <w:p w:rsidR="0042005D" w:rsidRDefault="0042005D" w:rsidP="0047083E">
      <w:pPr>
        <w:pStyle w:val="Heading"/>
        <w:jc w:val="center"/>
        <w:rPr>
          <w:rFonts w:ascii="Times New Roman" w:hAnsi="Times New Roman" w:cs="Times New Roman"/>
          <w:sz w:val="24"/>
          <w:szCs w:val="24"/>
        </w:rPr>
      </w:pPr>
    </w:p>
    <w:p w:rsidR="0042005D" w:rsidRDefault="0042005D" w:rsidP="0047083E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 утверждении Административного регламента </w:t>
      </w:r>
    </w:p>
    <w:p w:rsidR="0042005D" w:rsidRDefault="0042005D" w:rsidP="0047083E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ной Администрации  муниципального </w:t>
      </w:r>
    </w:p>
    <w:p w:rsidR="0042005D" w:rsidRDefault="0042005D" w:rsidP="0047083E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разования поселок Серово  по предоставлению</w:t>
      </w:r>
    </w:p>
    <w:p w:rsidR="0042005D" w:rsidRDefault="0042005D" w:rsidP="0047083E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униципальной услуги по консультированию </w:t>
      </w:r>
    </w:p>
    <w:p w:rsidR="0042005D" w:rsidRDefault="0042005D" w:rsidP="0047083E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требителей по вопросам защиты прав потребителей</w:t>
      </w:r>
    </w:p>
    <w:p w:rsidR="0042005D" w:rsidRDefault="0042005D" w:rsidP="0047083E">
      <w:pPr>
        <w:ind w:firstLine="225"/>
      </w:pPr>
    </w:p>
    <w:p w:rsidR="0042005D" w:rsidRDefault="0042005D" w:rsidP="0047083E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057DC">
        <w:rPr>
          <w:rFonts w:ascii="Times New Roman" w:hAnsi="Times New Roman" w:cs="Times New Roman"/>
          <w:b w:val="0"/>
          <w:sz w:val="24"/>
          <w:szCs w:val="24"/>
        </w:rPr>
        <w:t>В целях реализации Федерального закона от 27.07.2010 № 210-ФЗ «Об организации предоставления государственных и муниципальных услуг»,</w:t>
      </w:r>
      <w:r w:rsidRPr="00130288">
        <w:rPr>
          <w:sz w:val="24"/>
          <w:szCs w:val="24"/>
        </w:rPr>
        <w:t xml:space="preserve"> 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в соответствии с  постановлением Местной Администрации  муниципального образования поселок Серово от  10.05.2011  № 20/11 «</w:t>
      </w:r>
      <w:r>
        <w:rPr>
          <w:rFonts w:ascii="Times New Roman" w:hAnsi="Times New Roman" w:cs="Times New Roman"/>
          <w:b w:val="0"/>
          <w:sz w:val="24"/>
          <w:szCs w:val="24"/>
        </w:rPr>
        <w:t>О порядке разработки и утверждения административных регламентов предоставления муниципальных услуг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Местной Администрацией муниципального  образования поселок Серово» Местная Администрация муниципального образования поселок Серово </w:t>
      </w:r>
    </w:p>
    <w:p w:rsidR="0042005D" w:rsidRDefault="0042005D" w:rsidP="0047083E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42005D" w:rsidRDefault="0042005D" w:rsidP="0047083E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>ПОСТАНОВЛЯЕТ:</w:t>
      </w:r>
    </w:p>
    <w:p w:rsidR="0042005D" w:rsidRDefault="0042005D" w:rsidP="0047083E">
      <w:pPr>
        <w:autoSpaceDE w:val="0"/>
        <w:autoSpaceDN w:val="0"/>
        <w:adjustRightInd w:val="0"/>
      </w:pPr>
    </w:p>
    <w:p w:rsidR="0042005D" w:rsidRDefault="0042005D" w:rsidP="0047083E">
      <w:pPr>
        <w:pStyle w:val="Heading"/>
        <w:ind w:firstLine="5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>1. Утвердить Административный регламент Местной Администрации муниципального образования поселок Серово  п</w:t>
      </w:r>
      <w:r w:rsidRPr="007A00E5">
        <w:rPr>
          <w:rFonts w:ascii="Times New Roman" w:hAnsi="Times New Roman" w:cs="Times New Roman"/>
          <w:b w:val="0"/>
          <w:sz w:val="24"/>
          <w:szCs w:val="24"/>
        </w:rPr>
        <w:t xml:space="preserve">о предоставлению муниципальной услуги по </w:t>
      </w:r>
      <w:r w:rsidRPr="0047083E">
        <w:rPr>
          <w:rFonts w:ascii="Times New Roman" w:hAnsi="Times New Roman" w:cs="Times New Roman"/>
          <w:b w:val="0"/>
          <w:sz w:val="24"/>
          <w:szCs w:val="24"/>
        </w:rPr>
        <w:t xml:space="preserve">консультированию потребителей по вопросам защиты прав потребителей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согласно приложению № 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1 к настоящему постановлению.</w:t>
      </w:r>
    </w:p>
    <w:p w:rsidR="0042005D" w:rsidRPr="001020DA" w:rsidRDefault="0042005D" w:rsidP="0047083E">
      <w:pPr>
        <w:pStyle w:val="BodyText"/>
        <w:ind w:firstLine="540"/>
      </w:pPr>
      <w:r w:rsidRPr="001020DA">
        <w:t>2. Опубликовать настоящее постановление в газете «Муниципальный вестник поселка Серово».</w:t>
      </w:r>
    </w:p>
    <w:p w:rsidR="0042005D" w:rsidRPr="001020DA" w:rsidRDefault="0042005D" w:rsidP="0047083E">
      <w:pPr>
        <w:pStyle w:val="BodyText"/>
        <w:ind w:firstLine="540"/>
      </w:pPr>
      <w:r w:rsidRPr="001020DA">
        <w:t>3. Настоящее постановление вступает в силу с момента официального опубликования.</w:t>
      </w:r>
    </w:p>
    <w:p w:rsidR="0042005D" w:rsidRPr="001020DA" w:rsidRDefault="0042005D" w:rsidP="0047083E">
      <w:pPr>
        <w:pStyle w:val="BodyText"/>
        <w:ind w:firstLine="540"/>
      </w:pPr>
      <w:r w:rsidRPr="001020DA">
        <w:t>4. Контроль за выполнением постановления возложить на Главу Местной Администрации муниципального образования поселок Серово Г.В. Федорову.</w:t>
      </w:r>
    </w:p>
    <w:p w:rsidR="0042005D" w:rsidRDefault="0042005D" w:rsidP="0047083E">
      <w:pPr>
        <w:tabs>
          <w:tab w:val="left" w:pos="993"/>
        </w:tabs>
        <w:autoSpaceDE w:val="0"/>
        <w:autoSpaceDN w:val="0"/>
        <w:adjustRightInd w:val="0"/>
        <w:ind w:firstLine="540"/>
      </w:pPr>
    </w:p>
    <w:p w:rsidR="0042005D" w:rsidRDefault="0042005D" w:rsidP="0047083E">
      <w:pPr>
        <w:pStyle w:val="BodyText"/>
      </w:pPr>
    </w:p>
    <w:p w:rsidR="0042005D" w:rsidRPr="001020DA" w:rsidRDefault="0042005D" w:rsidP="0047083E">
      <w:pPr>
        <w:pStyle w:val="BodyText"/>
        <w:rPr>
          <w:b/>
        </w:rPr>
      </w:pPr>
      <w:r w:rsidRPr="001020DA">
        <w:rPr>
          <w:b/>
        </w:rPr>
        <w:t>Глава Местной Администрации</w:t>
      </w:r>
    </w:p>
    <w:p w:rsidR="0042005D" w:rsidRPr="001020DA" w:rsidRDefault="0042005D" w:rsidP="0047083E">
      <w:pPr>
        <w:pStyle w:val="BodyText"/>
        <w:rPr>
          <w:b/>
        </w:rPr>
      </w:pPr>
      <w:r w:rsidRPr="001020DA">
        <w:rPr>
          <w:b/>
        </w:rPr>
        <w:t xml:space="preserve">муниципального образования </w:t>
      </w:r>
    </w:p>
    <w:p w:rsidR="0042005D" w:rsidRPr="001020DA" w:rsidRDefault="0042005D" w:rsidP="0047083E">
      <w:pPr>
        <w:pStyle w:val="BodyText"/>
        <w:rPr>
          <w:b/>
        </w:rPr>
      </w:pPr>
      <w:r w:rsidRPr="001020DA">
        <w:rPr>
          <w:b/>
        </w:rPr>
        <w:t>поселок Серово</w:t>
      </w:r>
      <w:r w:rsidRPr="001020DA">
        <w:rPr>
          <w:b/>
        </w:rPr>
        <w:tab/>
      </w:r>
      <w:r w:rsidRPr="001020DA">
        <w:rPr>
          <w:b/>
        </w:rPr>
        <w:tab/>
      </w:r>
      <w:r w:rsidRPr="001020DA">
        <w:rPr>
          <w:b/>
        </w:rPr>
        <w:tab/>
      </w:r>
      <w:r w:rsidRPr="001020DA">
        <w:rPr>
          <w:b/>
        </w:rPr>
        <w:tab/>
        <w:t xml:space="preserve">   </w:t>
      </w:r>
      <w:r w:rsidRPr="001020DA">
        <w:rPr>
          <w:b/>
        </w:rPr>
        <w:tab/>
      </w:r>
      <w:r w:rsidRPr="001020DA">
        <w:rPr>
          <w:b/>
        </w:rPr>
        <w:tab/>
      </w:r>
      <w:r w:rsidRPr="001020DA">
        <w:rPr>
          <w:b/>
        </w:rPr>
        <w:tab/>
      </w:r>
      <w:r w:rsidRPr="001020DA">
        <w:rPr>
          <w:b/>
        </w:rPr>
        <w:tab/>
        <w:t xml:space="preserve">          </w:t>
      </w:r>
      <w:r>
        <w:rPr>
          <w:b/>
        </w:rPr>
        <w:t xml:space="preserve">            </w:t>
      </w:r>
      <w:r w:rsidRPr="001020DA">
        <w:rPr>
          <w:b/>
        </w:rPr>
        <w:t>Г.В.Федорова</w:t>
      </w:r>
    </w:p>
    <w:p w:rsidR="0042005D" w:rsidRDefault="0042005D" w:rsidP="0047083E">
      <w:pPr>
        <w:shd w:val="clear" w:color="auto" w:fill="FFFFFF"/>
        <w:autoSpaceDE w:val="0"/>
        <w:autoSpaceDN w:val="0"/>
        <w:adjustRightInd w:val="0"/>
        <w:spacing w:after="0" w:line="240" w:lineRule="auto"/>
        <w:outlineLvl w:val="0"/>
        <w:rPr>
          <w:b/>
        </w:rPr>
      </w:pPr>
    </w:p>
    <w:p w:rsidR="0042005D" w:rsidRDefault="0042005D" w:rsidP="0047083E">
      <w:pPr>
        <w:pStyle w:val="ConsPlusTitle"/>
        <w:widowControl/>
        <w:shd w:val="clear" w:color="auto" w:fill="FFFFFF"/>
        <w:outlineLvl w:val="0"/>
        <w:rPr>
          <w:rFonts w:ascii="Times New Roman" w:hAnsi="Times New Roman" w:cs="Times New Roman"/>
          <w:sz w:val="24"/>
          <w:szCs w:val="24"/>
        </w:rPr>
      </w:pPr>
    </w:p>
    <w:p w:rsidR="0042005D" w:rsidRDefault="0042005D" w:rsidP="0047083E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42005D" w:rsidRDefault="0042005D" w:rsidP="0047083E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</w:p>
    <w:p w:rsidR="0042005D" w:rsidRDefault="0042005D" w:rsidP="0047083E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</w:p>
    <w:p w:rsidR="0042005D" w:rsidRPr="00C057DC" w:rsidRDefault="0042005D" w:rsidP="0047083E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  <w:r w:rsidRPr="00C057DC">
        <w:rPr>
          <w:rFonts w:ascii="Times New Roman" w:hAnsi="Times New Roman"/>
        </w:rPr>
        <w:t>Приложение № 1</w:t>
      </w:r>
    </w:p>
    <w:p w:rsidR="0042005D" w:rsidRDefault="0042005D" w:rsidP="0047083E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  <w:r w:rsidRPr="00C057DC">
        <w:rPr>
          <w:rFonts w:ascii="Times New Roman" w:hAnsi="Times New Roman"/>
        </w:rPr>
        <w:t xml:space="preserve">к постановлению Местной Администрации </w:t>
      </w:r>
    </w:p>
    <w:p w:rsidR="0042005D" w:rsidRDefault="0042005D" w:rsidP="0047083E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  <w:r w:rsidRPr="00C057DC">
        <w:rPr>
          <w:rFonts w:ascii="Times New Roman" w:hAnsi="Times New Roman"/>
        </w:rPr>
        <w:t xml:space="preserve">муниципального образования поселок Серово </w:t>
      </w:r>
    </w:p>
    <w:p w:rsidR="0042005D" w:rsidRPr="006673DC" w:rsidRDefault="0042005D" w:rsidP="0047083E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</w:rPr>
      </w:pPr>
      <w:r w:rsidRPr="006673DC">
        <w:rPr>
          <w:rFonts w:ascii="Times New Roman" w:hAnsi="Times New Roman"/>
          <w:b w:val="0"/>
        </w:rPr>
        <w:t xml:space="preserve">от </w:t>
      </w:r>
      <w:r>
        <w:rPr>
          <w:rFonts w:ascii="Times New Roman" w:hAnsi="Times New Roman"/>
          <w:b w:val="0"/>
        </w:rPr>
        <w:t>16.05.2014</w:t>
      </w:r>
      <w:r w:rsidRPr="006673DC">
        <w:rPr>
          <w:rFonts w:ascii="Times New Roman" w:hAnsi="Times New Roman"/>
          <w:b w:val="0"/>
        </w:rPr>
        <w:t xml:space="preserve">   №</w:t>
      </w:r>
      <w:r>
        <w:rPr>
          <w:rFonts w:ascii="Times New Roman" w:hAnsi="Times New Roman"/>
          <w:b w:val="0"/>
        </w:rPr>
        <w:t xml:space="preserve"> 23/14</w:t>
      </w:r>
    </w:p>
    <w:p w:rsidR="0042005D" w:rsidRPr="006673DC" w:rsidRDefault="0042005D" w:rsidP="0047083E">
      <w:pPr>
        <w:pStyle w:val="Heading"/>
        <w:jc w:val="right"/>
        <w:rPr>
          <w:rFonts w:ascii="Times New Roman" w:hAnsi="Times New Roman" w:cs="Times New Roman"/>
          <w:b w:val="0"/>
        </w:rPr>
      </w:pPr>
      <w:r w:rsidRPr="006673DC">
        <w:rPr>
          <w:rFonts w:ascii="Times New Roman" w:hAnsi="Times New Roman" w:cs="Times New Roman"/>
          <w:b w:val="0"/>
        </w:rPr>
        <w:t xml:space="preserve">«Об утверждении Административного регламента </w:t>
      </w:r>
    </w:p>
    <w:p w:rsidR="0042005D" w:rsidRPr="006673DC" w:rsidRDefault="0042005D" w:rsidP="0047083E">
      <w:pPr>
        <w:pStyle w:val="Heading"/>
        <w:jc w:val="right"/>
        <w:rPr>
          <w:rFonts w:ascii="Times New Roman" w:hAnsi="Times New Roman" w:cs="Times New Roman"/>
          <w:b w:val="0"/>
        </w:rPr>
      </w:pPr>
      <w:r w:rsidRPr="006673DC">
        <w:rPr>
          <w:rFonts w:ascii="Times New Roman" w:hAnsi="Times New Roman" w:cs="Times New Roman"/>
          <w:b w:val="0"/>
        </w:rPr>
        <w:t xml:space="preserve">Местной Администрации  муниципального </w:t>
      </w:r>
    </w:p>
    <w:p w:rsidR="0042005D" w:rsidRPr="006673DC" w:rsidRDefault="0042005D" w:rsidP="0047083E">
      <w:pPr>
        <w:pStyle w:val="Heading"/>
        <w:jc w:val="right"/>
        <w:rPr>
          <w:rFonts w:ascii="Times New Roman" w:hAnsi="Times New Roman" w:cs="Times New Roman"/>
          <w:b w:val="0"/>
        </w:rPr>
      </w:pPr>
      <w:r w:rsidRPr="006673DC">
        <w:rPr>
          <w:rFonts w:ascii="Times New Roman" w:hAnsi="Times New Roman" w:cs="Times New Roman"/>
          <w:b w:val="0"/>
        </w:rPr>
        <w:t>образования поселок Серово  по предоставлению</w:t>
      </w:r>
    </w:p>
    <w:p w:rsidR="0042005D" w:rsidRPr="006673DC" w:rsidRDefault="0042005D" w:rsidP="0047083E">
      <w:pPr>
        <w:pStyle w:val="Heading"/>
        <w:jc w:val="right"/>
        <w:rPr>
          <w:rFonts w:ascii="Times New Roman" w:hAnsi="Times New Roman" w:cs="Times New Roman"/>
          <w:b w:val="0"/>
        </w:rPr>
      </w:pPr>
      <w:r w:rsidRPr="006673DC">
        <w:rPr>
          <w:rFonts w:ascii="Times New Roman" w:hAnsi="Times New Roman" w:cs="Times New Roman"/>
          <w:b w:val="0"/>
        </w:rPr>
        <w:t xml:space="preserve">муниципальной услуги по консультированию </w:t>
      </w:r>
    </w:p>
    <w:p w:rsidR="0042005D" w:rsidRPr="006673DC" w:rsidRDefault="0042005D" w:rsidP="0047083E">
      <w:pPr>
        <w:pStyle w:val="Heading"/>
        <w:jc w:val="right"/>
        <w:rPr>
          <w:rFonts w:ascii="Times New Roman" w:hAnsi="Times New Roman" w:cs="Times New Roman"/>
          <w:b w:val="0"/>
        </w:rPr>
      </w:pPr>
      <w:r w:rsidRPr="006673DC">
        <w:rPr>
          <w:rFonts w:ascii="Times New Roman" w:hAnsi="Times New Roman" w:cs="Times New Roman"/>
          <w:b w:val="0"/>
        </w:rPr>
        <w:t>потребителей по вопросам защиты прав потребителей»</w:t>
      </w:r>
    </w:p>
    <w:p w:rsidR="0042005D" w:rsidRDefault="0042005D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42005D" w:rsidRDefault="0042005D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42005D" w:rsidRDefault="0042005D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42005D" w:rsidRDefault="0042005D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42005D" w:rsidRPr="00927E78" w:rsidRDefault="0042005D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927E78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42005D" w:rsidRPr="00927E78" w:rsidRDefault="0042005D" w:rsidP="009C3BA5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927E78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</w:p>
    <w:p w:rsidR="0042005D" w:rsidRPr="00927E78" w:rsidRDefault="0042005D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927E78">
        <w:rPr>
          <w:rFonts w:ascii="Times New Roman" w:hAnsi="Times New Roman"/>
          <w:b/>
          <w:sz w:val="24"/>
          <w:szCs w:val="24"/>
        </w:rPr>
        <w:t xml:space="preserve">ПОСЕЛОК СЕРОВО ПО ПРЕДОСТАВЛЕНИЮ МУНИЦИПАЛЬНОЙ УСЛУГИ </w:t>
      </w:r>
      <w:r w:rsidRPr="00927E78">
        <w:rPr>
          <w:rFonts w:ascii="Times New Roman" w:hAnsi="Times New Roman"/>
          <w:b/>
          <w:sz w:val="24"/>
          <w:szCs w:val="24"/>
        </w:rPr>
        <w:br/>
      </w:r>
      <w:r w:rsidRPr="00927E78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ПО КОНСУЛЬТИРОВАНИЮ ПОТРЕБИТЕЛЕЙ </w:t>
      </w:r>
      <w:r w:rsidRPr="00927E78">
        <w:rPr>
          <w:rFonts w:ascii="Times New Roman" w:hAnsi="Times New Roman"/>
          <w:b/>
          <w:bCs/>
          <w:sz w:val="24"/>
          <w:szCs w:val="24"/>
          <w:lang w:eastAsia="ru-RU"/>
        </w:rPr>
        <w:br/>
        <w:t>ПО ВОПРОСАМ ЗАЩИТЫ ПРАВ ПОТРЕБИТЕЛЕЙ</w:t>
      </w:r>
    </w:p>
    <w:p w:rsidR="0042005D" w:rsidRDefault="0042005D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42005D" w:rsidRPr="00927E78" w:rsidRDefault="0042005D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42005D" w:rsidRPr="00927E78" w:rsidRDefault="0042005D" w:rsidP="009C3BA5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smartTag w:uri="urn:schemas-microsoft-com:office:smarttags" w:element="place">
        <w:r w:rsidRPr="00927E78">
          <w:rPr>
            <w:rFonts w:ascii="Times New Roman" w:hAnsi="Times New Roman"/>
            <w:b/>
            <w:sz w:val="24"/>
            <w:szCs w:val="24"/>
            <w:lang w:val="en-US"/>
          </w:rPr>
          <w:t>I</w:t>
        </w:r>
        <w:r w:rsidRPr="00927E78">
          <w:rPr>
            <w:rFonts w:ascii="Times New Roman" w:hAnsi="Times New Roman"/>
            <w:b/>
            <w:sz w:val="24"/>
            <w:szCs w:val="24"/>
          </w:rPr>
          <w:t>.</w:t>
        </w:r>
      </w:smartTag>
      <w:r w:rsidRPr="00927E78">
        <w:rPr>
          <w:rFonts w:ascii="Times New Roman" w:hAnsi="Times New Roman"/>
          <w:b/>
          <w:sz w:val="24"/>
          <w:szCs w:val="24"/>
        </w:rPr>
        <w:t> Общие положения</w:t>
      </w:r>
    </w:p>
    <w:p w:rsidR="0042005D" w:rsidRPr="00927E78" w:rsidRDefault="0042005D" w:rsidP="00584E2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</w:p>
    <w:p w:rsidR="0042005D" w:rsidRPr="00927E78" w:rsidRDefault="0042005D" w:rsidP="00DA5E1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927E78">
        <w:rPr>
          <w:rFonts w:ascii="Times New Roman" w:hAnsi="Times New Roman"/>
          <w:sz w:val="24"/>
          <w:szCs w:val="24"/>
        </w:rPr>
        <w:t>1.1. 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поселок Серово (далее – Местная администрация) в сфере предоставления муниципальной услуги по консультированию потребителей по вопросам защиты прав потребителей (далее – муниципальная услуга).</w:t>
      </w:r>
    </w:p>
    <w:p w:rsidR="0042005D" w:rsidRPr="00927E78" w:rsidRDefault="0042005D" w:rsidP="00DA5E14">
      <w:pPr>
        <w:pStyle w:val="ConsPlusNormal"/>
        <w:jc w:val="both"/>
        <w:rPr>
          <w:rFonts w:ascii="Times New Roman" w:hAnsi="Times New Roman"/>
          <w:sz w:val="24"/>
          <w:szCs w:val="24"/>
        </w:rPr>
      </w:pPr>
      <w:hyperlink w:anchor="Par376" w:history="1">
        <w:r w:rsidRPr="00927E78">
          <w:rPr>
            <w:rFonts w:ascii="Times New Roman" w:hAnsi="Times New Roman"/>
            <w:sz w:val="24"/>
            <w:szCs w:val="24"/>
          </w:rPr>
          <w:t>Блок-схема</w:t>
        </w:r>
      </w:hyperlink>
      <w:r w:rsidRPr="00927E78">
        <w:rPr>
          <w:rFonts w:ascii="Times New Roman" w:hAnsi="Times New Roman"/>
          <w:sz w:val="24"/>
          <w:szCs w:val="24"/>
        </w:rPr>
        <w:t xml:space="preserve"> предоставления муниципальной услуги приведена в приложении </w:t>
      </w:r>
      <w:r w:rsidRPr="00927E78">
        <w:rPr>
          <w:rFonts w:ascii="Times New Roman" w:hAnsi="Times New Roman"/>
          <w:sz w:val="24"/>
          <w:szCs w:val="24"/>
        </w:rPr>
        <w:br/>
        <w:t>№ 1 к настоящему Административному регламенту.</w:t>
      </w:r>
    </w:p>
    <w:p w:rsidR="0042005D" w:rsidRPr="00927E78" w:rsidRDefault="0042005D" w:rsidP="00FE1C5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27E78">
        <w:rPr>
          <w:rFonts w:ascii="Times New Roman" w:hAnsi="Times New Roman"/>
          <w:sz w:val="24"/>
          <w:szCs w:val="24"/>
        </w:rPr>
        <w:t>1.2. Заявителями являются:</w:t>
      </w:r>
    </w:p>
    <w:p w:rsidR="0042005D" w:rsidRPr="00F40B4C" w:rsidRDefault="0042005D" w:rsidP="00FE1C5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27E78">
        <w:rPr>
          <w:rFonts w:ascii="Times New Roman" w:hAnsi="Times New Roman"/>
          <w:sz w:val="24"/>
          <w:szCs w:val="24"/>
        </w:rPr>
        <w:t>граждане, имеющие намерение заказать или приобрести либо заказывающие, приобретающие или использующие товары (работы, услуги) исключительно для личных, семейных, домашних и иных нужд, не связанных с осуществлением предпринимательской деятельности (далее – потребители) либо их уполномоченные представители</w:t>
      </w:r>
      <w:r>
        <w:rPr>
          <w:rFonts w:ascii="Times New Roman" w:hAnsi="Times New Roman"/>
          <w:sz w:val="24"/>
          <w:szCs w:val="24"/>
        </w:rPr>
        <w:t xml:space="preserve">, </w:t>
      </w:r>
      <w:r w:rsidRPr="00F40B4C">
        <w:rPr>
          <w:rFonts w:ascii="Times New Roman" w:hAnsi="Times New Roman"/>
          <w:sz w:val="24"/>
          <w:szCs w:val="24"/>
        </w:rPr>
        <w:t xml:space="preserve">обратившиеся в Местную администрацию или многофункциональный центр предоставления государственных и </w:t>
      </w:r>
      <w:r>
        <w:rPr>
          <w:rFonts w:ascii="Times New Roman" w:hAnsi="Times New Roman"/>
          <w:sz w:val="24"/>
          <w:szCs w:val="24"/>
        </w:rPr>
        <w:t xml:space="preserve">муниципальных услуг с запросом </w:t>
      </w:r>
      <w:r w:rsidRPr="00F40B4C">
        <w:rPr>
          <w:rFonts w:ascii="Times New Roman" w:hAnsi="Times New Roman"/>
          <w:sz w:val="24"/>
          <w:szCs w:val="24"/>
        </w:rPr>
        <w:t>о предоставлении муниципальной услуги.</w:t>
      </w:r>
    </w:p>
    <w:p w:rsidR="0042005D" w:rsidRPr="00927E78" w:rsidRDefault="0042005D" w:rsidP="00AB55F3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27E78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Pr="00927E78">
        <w:rPr>
          <w:rFonts w:ascii="Times New Roman" w:hAnsi="Times New Roman"/>
          <w:sz w:val="24"/>
          <w:szCs w:val="24"/>
        </w:rPr>
        <w:br/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927E78">
        <w:rPr>
          <w:rFonts w:ascii="Times New Roman" w:hAnsi="Times New Roman"/>
          <w:sz w:val="24"/>
          <w:szCs w:val="24"/>
          <w:vertAlign w:val="superscript"/>
        </w:rPr>
        <w:footnoteReference w:id="2"/>
      </w:r>
      <w:r w:rsidRPr="00927E78">
        <w:rPr>
          <w:rFonts w:ascii="Times New Roman" w:hAnsi="Times New Roman"/>
          <w:sz w:val="24"/>
          <w:szCs w:val="24"/>
        </w:rPr>
        <w:t>.</w:t>
      </w:r>
    </w:p>
    <w:p w:rsidR="0042005D" w:rsidRPr="00927E78" w:rsidRDefault="0042005D" w:rsidP="006E505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927E78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927E78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927E78">
        <w:rPr>
          <w:rFonts w:ascii="Times New Roman" w:hAnsi="Times New Roman"/>
          <w:sz w:val="24"/>
          <w:szCs w:val="24"/>
        </w:rPr>
        <w:t>услуги</w:t>
      </w:r>
    </w:p>
    <w:p w:rsidR="0042005D" w:rsidRPr="00927E78" w:rsidRDefault="0042005D" w:rsidP="00727AD7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927E78">
        <w:rPr>
          <w:rFonts w:ascii="Times New Roman" w:hAnsi="Times New Roman"/>
          <w:sz w:val="24"/>
          <w:szCs w:val="24"/>
        </w:rPr>
        <w:t>1.3.1. В предоставлении муниципальной услуги участвуют:</w:t>
      </w:r>
    </w:p>
    <w:p w:rsidR="0042005D" w:rsidRPr="00927E78" w:rsidRDefault="0042005D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927E78">
        <w:rPr>
          <w:rFonts w:ascii="Times New Roman" w:hAnsi="Times New Roman"/>
          <w:sz w:val="24"/>
          <w:szCs w:val="24"/>
        </w:rPr>
        <w:t xml:space="preserve">1.3.1.1. Местная администрация: </w:t>
      </w:r>
    </w:p>
    <w:p w:rsidR="0042005D" w:rsidRPr="005F6EE7" w:rsidRDefault="0042005D" w:rsidP="00927E78">
      <w:pPr>
        <w:pStyle w:val="BodyText"/>
        <w:numPr>
          <w:ins w:id="0" w:author="-" w:date="2014-03-05T14:24:00Z"/>
        </w:numPr>
        <w:rPr>
          <w:ins w:id="1" w:author="-" w:date="2014-03-05T14:24:00Z"/>
        </w:rPr>
      </w:pPr>
      <w:ins w:id="2" w:author="-" w:date="2014-03-05T14:24:00Z">
        <w:r w:rsidRPr="0042005D">
          <w:rPr>
            <w:rPrChange w:id="3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Адрес: Санкт-Петербург,  </w:t>
        </w:r>
        <w:smartTag w:uri="urn:schemas-microsoft-com:office:smarttags" w:element="metricconverter">
          <w:smartTagPr>
            <w:attr w:name="ProductID" w:val="3, г"/>
          </w:smartTagPr>
          <w:r w:rsidRPr="0042005D">
            <w:rPr>
              <w:rPrChange w:id="4" w:author="-">
                <w:rPr>
                  <w:rFonts w:ascii="Calibri" w:hAnsi="Calibri"/>
                  <w:b/>
                  <w:sz w:val="22"/>
                  <w:vertAlign w:val="superscript"/>
                  <w:lang w:eastAsia="en-US"/>
                </w:rPr>
              </w:rPrChange>
            </w:rPr>
            <w:t>197720, г</w:t>
          </w:r>
        </w:smartTag>
        <w:r w:rsidRPr="0042005D">
          <w:rPr>
            <w:rPrChange w:id="5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>.Зеленогорск, проспект Ленина, д. 15.</w:t>
        </w:r>
      </w:ins>
    </w:p>
    <w:p w:rsidR="0042005D" w:rsidRPr="005F6EE7" w:rsidRDefault="0042005D" w:rsidP="00927E78">
      <w:pPr>
        <w:pStyle w:val="BodyText"/>
        <w:numPr>
          <w:ins w:id="6" w:author="-" w:date="2014-03-05T14:24:00Z"/>
        </w:numPr>
        <w:rPr>
          <w:ins w:id="7" w:author="-" w:date="2014-03-05T14:24:00Z"/>
        </w:rPr>
      </w:pPr>
      <w:ins w:id="8" w:author="-" w:date="2014-03-05T14:24:00Z">
        <w:r w:rsidRPr="0042005D">
          <w:rPr>
            <w:rPrChange w:id="9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График работы: понедельник </w:t>
        </w:r>
        <w:r w:rsidRPr="00487AF9">
          <w:t>–</w:t>
        </w:r>
        <w:r w:rsidRPr="0042005D">
          <w:rPr>
            <w:rPrChange w:id="10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 пятница  с 9-00 до 18-00, выходные дни </w:t>
        </w:r>
        <w:r w:rsidRPr="00487AF9">
          <w:t>–</w:t>
        </w:r>
        <w:r w:rsidRPr="0042005D">
          <w:rPr>
            <w:rPrChange w:id="11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 суббота, воскресенье.</w:t>
        </w:r>
      </w:ins>
    </w:p>
    <w:p w:rsidR="0042005D" w:rsidRPr="005F6EE7" w:rsidRDefault="0042005D" w:rsidP="00927E78">
      <w:pPr>
        <w:pStyle w:val="BodyText"/>
        <w:numPr>
          <w:ins w:id="12" w:author="-" w:date="2014-03-05T14:24:00Z"/>
        </w:numPr>
        <w:rPr>
          <w:ins w:id="13" w:author="-" w:date="2014-03-05T14:24:00Z"/>
        </w:rPr>
      </w:pPr>
      <w:ins w:id="14" w:author="-" w:date="2014-03-05T14:24:00Z">
        <w:r w:rsidRPr="0042005D">
          <w:rPr>
            <w:rPrChange w:id="15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Телефон </w:t>
        </w:r>
        <w:r w:rsidRPr="00487AF9">
          <w:t>–</w:t>
        </w:r>
        <w:r w:rsidRPr="0042005D">
          <w:rPr>
            <w:rPrChange w:id="16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 433-65-06.</w:t>
        </w:r>
      </w:ins>
    </w:p>
    <w:p w:rsidR="0042005D" w:rsidRPr="00927E78" w:rsidRDefault="0042005D" w:rsidP="00927E78">
      <w:pPr>
        <w:pStyle w:val="BodyText"/>
        <w:numPr>
          <w:ins w:id="17" w:author="-" w:date="2014-03-05T14:24:00Z"/>
        </w:numPr>
      </w:pPr>
      <w:ins w:id="18" w:author="-" w:date="2014-03-05T14:24:00Z">
        <w:r w:rsidRPr="0042005D">
          <w:rPr>
            <w:rPrChange w:id="19" w:author="-" w:date="2014-03-05T14:25:00Z">
              <w:rPr>
                <w:rFonts w:ascii="Calibri" w:hAnsi="Calibri"/>
                <w:sz w:val="22"/>
                <w:vertAlign w:val="superscript"/>
                <w:lang w:eastAsia="en-US"/>
              </w:rPr>
            </w:rPrChange>
          </w:rPr>
          <w:t xml:space="preserve">Адрес сайта и электронной почты МА МО п.Серово: серово-спб.рф, e-mail: </w:t>
        </w:r>
        <w:r w:rsidRPr="0042005D">
          <w:rPr>
            <w:rPrChange w:id="20" w:author="-" w:date="2014-03-05T14:25:00Z">
              <w:rPr/>
            </w:rPrChange>
          </w:rPr>
          <w:fldChar w:fldCharType="begin"/>
        </w:r>
        <w:r w:rsidRPr="0042005D">
          <w:rPr>
            <w:rPrChange w:id="21" w:author="-" w:date="2014-03-05T14:25:00Z">
              <w:rPr>
                <w:rFonts w:ascii="Calibri" w:hAnsi="Calibri"/>
                <w:sz w:val="22"/>
                <w:vertAlign w:val="superscript"/>
                <w:lang w:eastAsia="en-US"/>
              </w:rPr>
            </w:rPrChange>
          </w:rPr>
          <w:instrText>HYPERLINK "mailto:moserovo@mail.ru"</w:instrText>
        </w:r>
      </w:ins>
      <w:ins w:id="22" w:author="-" w:date="2014-03-05T14:24:00Z">
        <w:r w:rsidRPr="0042005D">
          <w:rPr>
            <w:rPrChange w:id="23" w:author="-" w:date="2014-03-05T14:25:00Z">
              <w:rPr/>
            </w:rPrChange>
          </w:rPr>
          <w:fldChar w:fldCharType="separate"/>
        </w:r>
        <w:r w:rsidRPr="0042005D">
          <w:rPr>
            <w:rStyle w:val="Hyperlink"/>
            <w:rPrChange w:id="24" w:author="-" w:date="2014-03-05T14:25:00Z">
              <w:rPr>
                <w:rStyle w:val="Hyperlink"/>
                <w:rFonts w:ascii="Calibri" w:hAnsi="Calibri"/>
                <w:sz w:val="22"/>
                <w:lang w:eastAsia="en-US"/>
              </w:rPr>
            </w:rPrChange>
          </w:rPr>
          <w:t>moserovo@mail.ru</w:t>
        </w:r>
        <w:r w:rsidRPr="0042005D">
          <w:rPr>
            <w:rPrChange w:id="25" w:author="-" w:date="2014-03-05T14:25:00Z">
              <w:rPr/>
            </w:rPrChange>
          </w:rPr>
          <w:fldChar w:fldCharType="end"/>
        </w:r>
        <w:r w:rsidRPr="0042005D">
          <w:rPr>
            <w:rPrChange w:id="26" w:author="-" w:date="2014-03-05T14:25:00Z">
              <w:rPr>
                <w:rFonts w:ascii="Calibri" w:hAnsi="Calibri"/>
                <w:color w:val="0000FF"/>
                <w:sz w:val="22"/>
                <w:u w:val="single"/>
                <w:lang w:eastAsia="en-US"/>
              </w:rPr>
            </w:rPrChange>
          </w:rPr>
          <w:t xml:space="preserve">. </w:t>
        </w:r>
      </w:ins>
    </w:p>
    <w:p w:rsidR="0042005D" w:rsidRPr="00937A10" w:rsidRDefault="0042005D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FE1CAF">
        <w:rPr>
          <w:rFonts w:ascii="Times New Roman" w:hAnsi="Times New Roman"/>
          <w:sz w:val="26"/>
          <w:szCs w:val="26"/>
        </w:rPr>
        <w:t>1</w:t>
      </w:r>
      <w:r w:rsidRPr="00937A10">
        <w:rPr>
          <w:rFonts w:ascii="Times New Roman" w:hAnsi="Times New Roman"/>
          <w:sz w:val="24"/>
          <w:szCs w:val="24"/>
        </w:rPr>
        <w:t xml:space="preserve">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</w:t>
      </w:r>
      <w:r>
        <w:rPr>
          <w:rFonts w:ascii="Times New Roman" w:hAnsi="Times New Roman"/>
          <w:sz w:val="24"/>
          <w:szCs w:val="24"/>
        </w:rPr>
        <w:t xml:space="preserve"> </w:t>
      </w:r>
      <w:r w:rsidRPr="00937A10">
        <w:rPr>
          <w:rFonts w:ascii="Times New Roman" w:hAnsi="Times New Roman"/>
          <w:sz w:val="24"/>
          <w:szCs w:val="24"/>
        </w:rPr>
        <w:t>МФЦ).</w:t>
      </w:r>
    </w:p>
    <w:p w:rsidR="0042005D" w:rsidRPr="00937A10" w:rsidRDefault="0042005D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42005D" w:rsidRPr="00927E78" w:rsidRDefault="0042005D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927E78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42005D" w:rsidRPr="00927E78" w:rsidRDefault="0042005D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927E78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42005D" w:rsidRPr="00927E78" w:rsidRDefault="0042005D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927E78">
        <w:rPr>
          <w:rFonts w:ascii="Times New Roman" w:hAnsi="Times New Roman"/>
          <w:sz w:val="24"/>
          <w:szCs w:val="24"/>
        </w:rPr>
        <w:t>Место нахождения, график работы и справочные телефоны структурного подразделения МФЦ представлены</w:t>
      </w:r>
      <w:r>
        <w:rPr>
          <w:rFonts w:ascii="Times New Roman" w:hAnsi="Times New Roman"/>
          <w:sz w:val="24"/>
          <w:szCs w:val="24"/>
        </w:rPr>
        <w:t xml:space="preserve"> </w:t>
      </w:r>
      <w:r w:rsidRPr="00927E78">
        <w:rPr>
          <w:rFonts w:ascii="Times New Roman" w:hAnsi="Times New Roman"/>
          <w:sz w:val="24"/>
          <w:szCs w:val="24"/>
        </w:rPr>
        <w:t>в приложении № 2 к настоящему Административному регламенту.</w:t>
      </w:r>
    </w:p>
    <w:p w:rsidR="0042005D" w:rsidRPr="00927E78" w:rsidRDefault="0042005D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927E78">
        <w:rPr>
          <w:rFonts w:ascii="Times New Roman" w:hAnsi="Times New Roman"/>
          <w:sz w:val="24"/>
          <w:szCs w:val="24"/>
        </w:rPr>
        <w:t>Центр телефонного обслуживания МФЦ</w:t>
      </w:r>
      <w:r>
        <w:rPr>
          <w:rFonts w:ascii="Times New Roman" w:hAnsi="Times New Roman"/>
          <w:sz w:val="24"/>
          <w:szCs w:val="24"/>
        </w:rPr>
        <w:t xml:space="preserve"> </w:t>
      </w:r>
      <w:r w:rsidRPr="00927E78">
        <w:rPr>
          <w:rFonts w:ascii="Times New Roman" w:hAnsi="Times New Roman"/>
          <w:sz w:val="24"/>
          <w:szCs w:val="24"/>
        </w:rPr>
        <w:t>– 573-90-00.</w:t>
      </w:r>
    </w:p>
    <w:p w:rsidR="0042005D" w:rsidRPr="006673DC" w:rsidRDefault="0042005D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927E78">
        <w:rPr>
          <w:rFonts w:ascii="Times New Roman" w:hAnsi="Times New Roman"/>
          <w:sz w:val="24"/>
          <w:szCs w:val="24"/>
        </w:rPr>
        <w:t xml:space="preserve">Адрес сайта и электронной почты: www.gu.spb.ru/mfc/, e-mail: </w:t>
      </w:r>
      <w:r w:rsidRPr="006673DC">
        <w:rPr>
          <w:rFonts w:ascii="Times New Roman" w:hAnsi="Times New Roman"/>
          <w:sz w:val="24"/>
          <w:szCs w:val="24"/>
        </w:rPr>
        <w:t>knz@mfcspb.ru.</w:t>
      </w:r>
    </w:p>
    <w:p w:rsidR="0042005D" w:rsidRPr="00937A10" w:rsidRDefault="0042005D" w:rsidP="00727AD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</w:t>
      </w:r>
      <w:r>
        <w:rPr>
          <w:rFonts w:ascii="Times New Roman" w:hAnsi="Times New Roman"/>
          <w:sz w:val="24"/>
          <w:szCs w:val="24"/>
        </w:rPr>
        <w:t xml:space="preserve"> </w:t>
      </w:r>
      <w:r w:rsidRPr="00937A10">
        <w:rPr>
          <w:rFonts w:ascii="Times New Roman" w:hAnsi="Times New Roman"/>
          <w:sz w:val="24"/>
          <w:szCs w:val="24"/>
        </w:rPr>
        <w:t>и организации.</w:t>
      </w:r>
    </w:p>
    <w:p w:rsidR="0042005D" w:rsidRPr="00937A10" w:rsidRDefault="0042005D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42005D" w:rsidRPr="00937A10" w:rsidRDefault="0042005D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42005D" w:rsidRPr="00937A10" w:rsidRDefault="0042005D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 xml:space="preserve">по справочным телефонам работников органов (организаций), указанных в пункте </w:t>
      </w:r>
      <w:r w:rsidRPr="00937A10">
        <w:rPr>
          <w:rFonts w:ascii="Times New Roman" w:hAnsi="Times New Roman"/>
          <w:sz w:val="24"/>
          <w:szCs w:val="24"/>
        </w:rPr>
        <w:br/>
        <w:t>1.3 настоящего Административного регламента;</w:t>
      </w:r>
    </w:p>
    <w:p w:rsidR="0042005D" w:rsidRPr="00937A10" w:rsidRDefault="0042005D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Pr="00937A10">
        <w:rPr>
          <w:sz w:val="24"/>
          <w:szCs w:val="24"/>
        </w:rPr>
        <w:t>www.gu.spb.ru</w:t>
      </w:r>
      <w:r>
        <w:rPr>
          <w:rFonts w:ascii="Times New Roman" w:hAnsi="Times New Roman"/>
          <w:sz w:val="24"/>
          <w:szCs w:val="24"/>
        </w:rPr>
        <w:t xml:space="preserve">) </w:t>
      </w:r>
      <w:r w:rsidRPr="00937A10">
        <w:rPr>
          <w:rFonts w:ascii="Times New Roman" w:hAnsi="Times New Roman"/>
          <w:sz w:val="24"/>
          <w:szCs w:val="24"/>
        </w:rPr>
        <w:t>в информационно-телекоммуникационной сет</w:t>
      </w:r>
      <w:r>
        <w:rPr>
          <w:rFonts w:ascii="Times New Roman" w:hAnsi="Times New Roman"/>
          <w:sz w:val="24"/>
          <w:szCs w:val="24"/>
        </w:rPr>
        <w:t xml:space="preserve">и «Интернет» (далее – Портал), </w:t>
      </w:r>
      <w:r w:rsidRPr="00937A10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42005D" w:rsidRPr="00937A10" w:rsidRDefault="0042005D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42005D" w:rsidRPr="00937A10" w:rsidRDefault="0042005D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42005D" w:rsidRPr="00937A10" w:rsidRDefault="0042005D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при обращении к инфоматам (инфокиоскам, инфопунктам), размещенным в помещениях МФЦ,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42005D" w:rsidRPr="00937A10" w:rsidRDefault="0042005D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42005D" w:rsidRPr="00937A10" w:rsidRDefault="0042005D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937A10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42005D" w:rsidRPr="00937A10" w:rsidRDefault="0042005D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937A10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42005D" w:rsidRPr="00937A10" w:rsidRDefault="0042005D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937A10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42005D" w:rsidRPr="00937A10" w:rsidRDefault="0042005D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937A10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42005D" w:rsidRPr="00937A10" w:rsidRDefault="0042005D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937A10">
        <w:rPr>
          <w:rFonts w:ascii="Times New Roman" w:hAnsi="Times New Roman"/>
          <w:iCs/>
          <w:sz w:val="24"/>
          <w:szCs w:val="24"/>
        </w:rPr>
        <w:t>контактная информация об орган</w:t>
      </w:r>
      <w:r>
        <w:rPr>
          <w:rFonts w:ascii="Times New Roman" w:hAnsi="Times New Roman"/>
          <w:iCs/>
          <w:sz w:val="24"/>
          <w:szCs w:val="24"/>
        </w:rPr>
        <w:t xml:space="preserve">ах (организациях), участвующих </w:t>
      </w:r>
      <w:r w:rsidRPr="00937A10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42005D" w:rsidRPr="00937A10" w:rsidRDefault="0042005D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937A10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42005D" w:rsidRPr="00937A10" w:rsidRDefault="0042005D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937A10">
        <w:rPr>
          <w:rFonts w:ascii="Times New Roman" w:hAnsi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Pr="00937A10">
        <w:rPr>
          <w:rFonts w:ascii="Times New Roman" w:hAnsi="Times New Roman"/>
          <w:iCs/>
          <w:sz w:val="24"/>
          <w:szCs w:val="24"/>
        </w:rPr>
        <w:br/>
        <w:t>в предоставлении муниципальной услуги;</w:t>
      </w:r>
    </w:p>
    <w:p w:rsidR="0042005D" w:rsidRPr="00937A10" w:rsidRDefault="0042005D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937A10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42005D" w:rsidRPr="00937A10" w:rsidRDefault="0042005D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937A10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42005D" w:rsidRPr="00937A10" w:rsidRDefault="0042005D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937A10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42005D" w:rsidRPr="00FE1CAF" w:rsidRDefault="0042005D" w:rsidP="005131A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</w:p>
    <w:p w:rsidR="0042005D" w:rsidRPr="00937A10" w:rsidRDefault="0042005D" w:rsidP="009C3BA5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  <w:r w:rsidRPr="00937A10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937A10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937A10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937A10">
        <w:rPr>
          <w:rFonts w:ascii="Times New Roman" w:hAnsi="Times New Roman"/>
          <w:b/>
          <w:sz w:val="24"/>
          <w:szCs w:val="24"/>
        </w:rPr>
        <w:t>услуги</w:t>
      </w:r>
    </w:p>
    <w:p w:rsidR="0042005D" w:rsidRPr="00937A10" w:rsidRDefault="0042005D" w:rsidP="006E505A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42005D" w:rsidRPr="00937A10" w:rsidRDefault="0042005D" w:rsidP="006E505A">
      <w:pPr>
        <w:pStyle w:val="ListParagraph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 xml:space="preserve">2.1. Наименование </w:t>
      </w:r>
      <w:r w:rsidRPr="00937A10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937A10">
        <w:rPr>
          <w:rFonts w:ascii="Times New Roman" w:hAnsi="Times New Roman"/>
          <w:sz w:val="24"/>
          <w:szCs w:val="24"/>
        </w:rPr>
        <w:t>услуги: консультирование потребителей по вопросам защиты прав потребителей</w:t>
      </w:r>
      <w:r w:rsidRPr="00937A10">
        <w:rPr>
          <w:rFonts w:ascii="Times New Roman" w:hAnsi="Times New Roman"/>
          <w:bCs/>
          <w:sz w:val="24"/>
          <w:szCs w:val="24"/>
        </w:rPr>
        <w:t>.</w:t>
      </w:r>
    </w:p>
    <w:p w:rsidR="0042005D" w:rsidRPr="00937A10" w:rsidRDefault="0042005D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937A10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937A10">
        <w:rPr>
          <w:rFonts w:ascii="Times New Roman" w:hAnsi="Times New Roman"/>
          <w:sz w:val="24"/>
          <w:szCs w:val="24"/>
        </w:rPr>
        <w:t>услуги: консультирование потребителей.</w:t>
      </w:r>
    </w:p>
    <w:p w:rsidR="0042005D" w:rsidRPr="00937A10" w:rsidRDefault="0042005D" w:rsidP="006E505A">
      <w:pPr>
        <w:pStyle w:val="ListParagraph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937A10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937A10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42005D" w:rsidRPr="00937A10" w:rsidRDefault="0042005D" w:rsidP="0058676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 xml:space="preserve">Предоставление </w:t>
      </w:r>
      <w:r w:rsidRPr="00937A10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937A10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937A10">
        <w:rPr>
          <w:rFonts w:ascii="Times New Roman" w:hAnsi="Times New Roman"/>
          <w:iCs/>
          <w:sz w:val="24"/>
          <w:szCs w:val="24"/>
        </w:rPr>
        <w:t>Местной администрацие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937A10">
        <w:rPr>
          <w:rFonts w:ascii="Times New Roman" w:hAnsi="Times New Roman"/>
          <w:sz w:val="24"/>
          <w:szCs w:val="24"/>
        </w:rPr>
        <w:t>во взаимодействии с МФЦ.</w:t>
      </w:r>
    </w:p>
    <w:p w:rsidR="0042005D" w:rsidRPr="00FE1CAF" w:rsidRDefault="0042005D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6"/>
          <w:szCs w:val="26"/>
        </w:rPr>
      </w:pPr>
      <w:r w:rsidRPr="00937A10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937A10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937A10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 w:rsidRPr="00FE1CAF">
        <w:rPr>
          <w:rFonts w:ascii="Times New Roman" w:hAnsi="Times New Roman"/>
          <w:sz w:val="26"/>
          <w:szCs w:val="26"/>
        </w:rPr>
        <w:t xml:space="preserve"> </w:t>
      </w:r>
      <w:r w:rsidRPr="00937A10">
        <w:rPr>
          <w:rFonts w:ascii="Times New Roman" w:hAnsi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.</w:t>
      </w:r>
      <w:r w:rsidRPr="00FE1CAF">
        <w:rPr>
          <w:rFonts w:ascii="Times New Roman" w:hAnsi="Times New Roman"/>
          <w:sz w:val="26"/>
          <w:szCs w:val="26"/>
        </w:rPr>
        <w:t xml:space="preserve"> </w:t>
      </w:r>
    </w:p>
    <w:p w:rsidR="0042005D" w:rsidRPr="00937A10" w:rsidRDefault="0042005D" w:rsidP="006E505A">
      <w:pPr>
        <w:pStyle w:val="ListParagraph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937A10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42005D" w:rsidRPr="00937A10" w:rsidRDefault="0042005D" w:rsidP="007C481B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937A10">
        <w:rPr>
          <w:rFonts w:ascii="Times New Roman" w:hAnsi="Times New Roman"/>
          <w:iCs/>
          <w:sz w:val="24"/>
          <w:szCs w:val="24"/>
        </w:rPr>
        <w:t>направление письменного ответа по существу обращения;</w:t>
      </w:r>
    </w:p>
    <w:p w:rsidR="0042005D" w:rsidRPr="00937A10" w:rsidRDefault="0042005D" w:rsidP="00686EC1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42005D" w:rsidRPr="00937A10" w:rsidRDefault="0042005D" w:rsidP="0043290D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iCs/>
          <w:sz w:val="24"/>
          <w:szCs w:val="24"/>
        </w:rPr>
        <w:t>Результат предоставления муниципальной</w:t>
      </w:r>
      <w:r w:rsidRPr="00937A10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42005D" w:rsidRPr="00FE1CAF" w:rsidRDefault="0042005D" w:rsidP="006E505A">
      <w:pPr>
        <w:pStyle w:val="ListParagraph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937A10">
        <w:rPr>
          <w:rFonts w:ascii="Times New Roman" w:hAnsi="Times New Roman"/>
          <w:iCs/>
          <w:sz w:val="24"/>
          <w:szCs w:val="24"/>
        </w:rPr>
        <w:t>2.4. Сроки предоставления муниципальной услуги</w:t>
      </w:r>
    </w:p>
    <w:p w:rsidR="0042005D" w:rsidRPr="00937A10" w:rsidRDefault="0042005D" w:rsidP="006E505A">
      <w:pPr>
        <w:pStyle w:val="ListParagraph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937A10">
        <w:rPr>
          <w:rFonts w:ascii="Times New Roman" w:hAnsi="Times New Roman"/>
          <w:iCs/>
          <w:sz w:val="24"/>
          <w:szCs w:val="24"/>
        </w:rPr>
        <w:t>Срок предоставления муниципальной услуги не должен превышать двадцати трех рабочих дней с момента регистрации заявления.</w:t>
      </w:r>
    </w:p>
    <w:p w:rsidR="0042005D" w:rsidRPr="00937A10" w:rsidRDefault="0042005D" w:rsidP="006E505A">
      <w:pPr>
        <w:pStyle w:val="ListParagraph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42005D" w:rsidRPr="00937A10" w:rsidRDefault="0042005D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42005D" w:rsidRPr="00937A10" w:rsidRDefault="0042005D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Гражданский кодекс Российской Федерации;</w:t>
      </w:r>
    </w:p>
    <w:p w:rsidR="0042005D" w:rsidRPr="00937A10" w:rsidRDefault="0042005D" w:rsidP="0010046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42005D" w:rsidRPr="00937A10" w:rsidRDefault="0042005D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 xml:space="preserve">Федеральный </w:t>
      </w:r>
      <w:hyperlink r:id="rId8" w:history="1">
        <w:r w:rsidRPr="00937A10">
          <w:rPr>
            <w:rFonts w:ascii="Times New Roman" w:hAnsi="Times New Roman"/>
            <w:sz w:val="24"/>
            <w:szCs w:val="24"/>
          </w:rPr>
          <w:t>закон</w:t>
        </w:r>
      </w:hyperlink>
      <w:r w:rsidRPr="00937A10">
        <w:rPr>
          <w:rFonts w:ascii="Times New Roman" w:hAnsi="Times New Roman"/>
          <w:sz w:val="24"/>
          <w:szCs w:val="24"/>
        </w:rPr>
        <w:t xml:space="preserve"> от 02.05.2006 № 59-ФЗ «О порядке рассмотрения обращений граждан Российской Федерации»;</w:t>
      </w:r>
    </w:p>
    <w:p w:rsidR="0042005D" w:rsidRPr="00937A10" w:rsidRDefault="0042005D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937A10">
          <w:rPr>
            <w:rFonts w:ascii="Times New Roman" w:hAnsi="Times New Roman"/>
            <w:sz w:val="24"/>
            <w:szCs w:val="24"/>
          </w:rPr>
          <w:t>закон</w:t>
        </w:r>
      </w:hyperlink>
      <w:r w:rsidRPr="00937A10">
        <w:rPr>
          <w:rFonts w:ascii="Times New Roman" w:hAnsi="Times New Roman"/>
          <w:sz w:val="24"/>
          <w:szCs w:val="24"/>
        </w:rPr>
        <w:t xml:space="preserve"> от 27.07.2006 № 152-ФЗ «О персональных данных»;</w:t>
      </w:r>
    </w:p>
    <w:p w:rsidR="0042005D" w:rsidRPr="00937A10" w:rsidRDefault="0042005D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Федеральный закон от 27.07.2006 № 149-ФЗ «Об информации, информационных технологиях и о защите информации»;</w:t>
      </w:r>
    </w:p>
    <w:p w:rsidR="0042005D" w:rsidRPr="00937A10" w:rsidRDefault="0042005D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937A10">
          <w:rPr>
            <w:rFonts w:ascii="Times New Roman" w:hAnsi="Times New Roman"/>
            <w:sz w:val="24"/>
            <w:szCs w:val="24"/>
          </w:rPr>
          <w:t>закон</w:t>
        </w:r>
      </w:hyperlink>
      <w:r w:rsidRPr="00937A10">
        <w:rPr>
          <w:rFonts w:ascii="Times New Roman" w:hAnsi="Times New Roman"/>
          <w:sz w:val="24"/>
          <w:szCs w:val="24"/>
        </w:rPr>
        <w:t xml:space="preserve"> от 27.07.2010 № 210-ФЗ «Об организации предоставления государственных и муниципальных услуг»;</w:t>
      </w:r>
    </w:p>
    <w:p w:rsidR="0042005D" w:rsidRPr="00937A10" w:rsidRDefault="0042005D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Pr="00937A10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937A10">
          <w:rPr>
            <w:rFonts w:ascii="Times New Roman" w:hAnsi="Times New Roman"/>
            <w:sz w:val="24"/>
            <w:szCs w:val="24"/>
          </w:rPr>
          <w:t>закон</w:t>
        </w:r>
      </w:hyperlink>
      <w:r w:rsidRPr="00937A10">
        <w:rPr>
          <w:rFonts w:ascii="Times New Roman" w:hAnsi="Times New Roman"/>
          <w:sz w:val="24"/>
          <w:szCs w:val="24"/>
        </w:rPr>
        <w:t xml:space="preserve"> от 06.04.2011 № 63-ФЗ «Об электронной подписи»;</w:t>
      </w:r>
    </w:p>
    <w:p w:rsidR="0042005D" w:rsidRPr="00937A10" w:rsidRDefault="0042005D" w:rsidP="00E86E6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Pr="00937A10">
        <w:rPr>
          <w:rFonts w:ascii="Times New Roman" w:hAnsi="Times New Roman"/>
          <w:sz w:val="24"/>
          <w:szCs w:val="24"/>
        </w:rPr>
        <w:t>Закон Российской Федерации от 07.02.1992 № 2300-1 «О защите прав потребителей»;</w:t>
      </w:r>
    </w:p>
    <w:p w:rsidR="0042005D" w:rsidRPr="00937A10" w:rsidRDefault="0042005D" w:rsidP="00CF4D6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Pr="00937A10">
        <w:rPr>
          <w:rFonts w:ascii="Times New Roman" w:hAnsi="Times New Roman"/>
          <w:sz w:val="24"/>
          <w:szCs w:val="24"/>
        </w:rPr>
        <w:t>Закон Санкт-Петербурга от 23.09.2009 № 420-79 «Об организации местного самоуправления в Санкт-Петербурге»;</w:t>
      </w:r>
    </w:p>
    <w:p w:rsidR="0042005D" w:rsidRPr="00937A10" w:rsidRDefault="0042005D" w:rsidP="00F048E5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 </w:t>
      </w:r>
      <w:r>
        <w:rPr>
          <w:rFonts w:ascii="Times New Roman" w:hAnsi="Times New Roman"/>
          <w:sz w:val="24"/>
          <w:szCs w:val="24"/>
        </w:rPr>
        <w:t xml:space="preserve">1593 </w:t>
      </w:r>
      <w:r w:rsidRPr="00937A10">
        <w:rPr>
          <w:rFonts w:ascii="Times New Roman" w:hAnsi="Times New Roman"/>
          <w:sz w:val="24"/>
          <w:szCs w:val="24"/>
        </w:rPr>
        <w:t>«О некоторых мерах по повышению качества предос</w:t>
      </w:r>
      <w:r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937A10">
        <w:rPr>
          <w:rFonts w:ascii="Times New Roman" w:hAnsi="Times New Roman"/>
          <w:sz w:val="24"/>
          <w:szCs w:val="24"/>
        </w:rPr>
        <w:t>на базе многофункционального центра предос</w:t>
      </w:r>
      <w:r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937A10">
        <w:rPr>
          <w:rFonts w:ascii="Times New Roman" w:hAnsi="Times New Roman"/>
          <w:sz w:val="24"/>
          <w:szCs w:val="24"/>
        </w:rPr>
        <w:t>в Санкт-Петербурге»;</w:t>
      </w:r>
    </w:p>
    <w:p w:rsidR="0042005D" w:rsidRPr="0020253E" w:rsidRDefault="0042005D" w:rsidP="00937A1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Устав муниципального образования поселок Серово;</w:t>
      </w:r>
    </w:p>
    <w:p w:rsidR="0042005D" w:rsidRDefault="0042005D" w:rsidP="00937A10">
      <w:pPr>
        <w:pStyle w:val="ListParagraph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ins w:id="27" w:author="-" w:date="2014-03-05T14:40:00Z">
        <w:r w:rsidRPr="0042005D">
          <w:rPr>
            <w:rFonts w:ascii="Times New Roman" w:hAnsi="Times New Roman"/>
            <w:sz w:val="24"/>
            <w:szCs w:val="24"/>
            <w:rPrChange w:id="28" w:author="-">
              <w:rPr>
                <w:rFonts w:ascii="Times New Roman" w:hAnsi="Times New Roman"/>
                <w:color w:val="0000FF"/>
                <w:sz w:val="24"/>
                <w:szCs w:val="24"/>
                <w:u w:val="single"/>
                <w:vertAlign w:val="superscript"/>
                <w:lang w:eastAsia="ru-RU"/>
              </w:rPr>
            </w:rPrChange>
          </w:rPr>
          <w:t>постановление Местной администрации от 10.05.2011 № 20/11 «О порядке разработки и утверждения Местной Администрацией муниципального образования поселок Серово административных регламентов предоставления муниципальных услуг»</w:t>
        </w:r>
      </w:ins>
      <w:ins w:id="29" w:author="-" w:date="2014-03-05T14:41:00Z">
        <w:r w:rsidRPr="0042005D">
          <w:rPr>
            <w:rFonts w:ascii="Times New Roman" w:hAnsi="Times New Roman"/>
            <w:sz w:val="24"/>
            <w:szCs w:val="24"/>
            <w:rPrChange w:id="30" w:author="-">
              <w:rPr>
                <w:rFonts w:ascii="Times New Roman" w:hAnsi="Times New Roman"/>
                <w:color w:val="0000FF"/>
                <w:sz w:val="24"/>
                <w:szCs w:val="24"/>
                <w:u w:val="single"/>
                <w:vertAlign w:val="superscript"/>
                <w:lang w:eastAsia="ru-RU"/>
              </w:rPr>
            </w:rPrChange>
          </w:rPr>
          <w:t>.</w:t>
        </w:r>
      </w:ins>
    </w:p>
    <w:p w:rsidR="0042005D" w:rsidRPr="00937A10" w:rsidRDefault="0042005D" w:rsidP="006E505A">
      <w:pPr>
        <w:pStyle w:val="ListParagraph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42005D" w:rsidRPr="00937A10" w:rsidRDefault="0042005D" w:rsidP="00FA12C7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37A10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937A10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937A10"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42005D" w:rsidRPr="00937A10" w:rsidRDefault="0042005D" w:rsidP="00EE6785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37A10">
        <w:rPr>
          <w:rFonts w:ascii="Times New Roman" w:hAnsi="Times New Roman"/>
          <w:sz w:val="24"/>
          <w:szCs w:val="24"/>
          <w:lang w:eastAsia="ru-RU"/>
        </w:rPr>
        <w:t>документ, удостоверяющий личность</w:t>
      </w:r>
      <w:r w:rsidRPr="00937A10">
        <w:rPr>
          <w:rStyle w:val="FootnoteReference"/>
          <w:rFonts w:ascii="Times New Roman" w:hAnsi="Times New Roman"/>
          <w:sz w:val="24"/>
          <w:szCs w:val="24"/>
          <w:lang w:eastAsia="ru-RU"/>
        </w:rPr>
        <w:footnoteReference w:id="3"/>
      </w:r>
      <w:r w:rsidRPr="00937A10">
        <w:rPr>
          <w:rFonts w:ascii="Times New Roman" w:hAnsi="Times New Roman"/>
          <w:sz w:val="24"/>
          <w:szCs w:val="24"/>
          <w:lang w:eastAsia="ru-RU"/>
        </w:rPr>
        <w:t>.</w:t>
      </w:r>
    </w:p>
    <w:p w:rsidR="0042005D" w:rsidRPr="00937A10" w:rsidRDefault="0042005D" w:rsidP="0092742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37A10">
        <w:rPr>
          <w:rFonts w:ascii="Times New Roman" w:hAnsi="Times New Roman"/>
          <w:sz w:val="24"/>
          <w:szCs w:val="24"/>
          <w:lang w:eastAsia="ru-RU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42005D" w:rsidRPr="00937A10" w:rsidRDefault="0042005D" w:rsidP="00454FC3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937A10">
        <w:rPr>
          <w:rFonts w:ascii="Times New Roman" w:hAnsi="Times New Roman"/>
          <w:sz w:val="24"/>
          <w:szCs w:val="24"/>
          <w:lang w:eastAsia="ru-RU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42005D" w:rsidRPr="00937A10" w:rsidRDefault="0042005D" w:rsidP="00860BC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42005D" w:rsidRPr="00937A10" w:rsidRDefault="0042005D" w:rsidP="005F302F">
      <w:pPr>
        <w:pStyle w:val="ListParagraph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Документы, прилагаемые к заявлению, после копирования возвращаются заявителю.</w:t>
      </w:r>
    </w:p>
    <w:p w:rsidR="0042005D" w:rsidRPr="00937A10" w:rsidRDefault="0042005D" w:rsidP="006E505A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2.7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</w:t>
      </w:r>
      <w:r>
        <w:rPr>
          <w:rFonts w:ascii="Times New Roman" w:hAnsi="Times New Roman"/>
          <w:sz w:val="24"/>
          <w:szCs w:val="24"/>
        </w:rPr>
        <w:t xml:space="preserve"> органов исполнительной власти </w:t>
      </w:r>
      <w:r w:rsidRPr="00937A10">
        <w:rPr>
          <w:rFonts w:ascii="Times New Roman" w:hAnsi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</w:t>
      </w:r>
      <w:r>
        <w:rPr>
          <w:rFonts w:ascii="Times New Roman" w:hAnsi="Times New Roman"/>
          <w:sz w:val="24"/>
          <w:szCs w:val="24"/>
        </w:rPr>
        <w:t xml:space="preserve"> </w:t>
      </w:r>
      <w:r w:rsidRPr="00937A10">
        <w:rPr>
          <w:rFonts w:ascii="Times New Roman" w:hAnsi="Times New Roman"/>
          <w:sz w:val="24"/>
          <w:szCs w:val="24"/>
        </w:rPr>
        <w:t>действующим законодательством не предусмотрен.</w:t>
      </w:r>
    </w:p>
    <w:p w:rsidR="0042005D" w:rsidRPr="00937A10" w:rsidRDefault="0042005D" w:rsidP="006E505A">
      <w:pPr>
        <w:pStyle w:val="ListParagraph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2.8. Должностным лицам Местной администрации запрещено требовать от заявителя:</w:t>
      </w:r>
    </w:p>
    <w:p w:rsidR="0042005D" w:rsidRPr="00937A10" w:rsidRDefault="0042005D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42005D" w:rsidRPr="00FE1CAF" w:rsidRDefault="0042005D" w:rsidP="00454FC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937A10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7 Федерального закона от 27.07.2010 №</w:t>
      </w:r>
      <w:r w:rsidRPr="00937A10">
        <w:rPr>
          <w:rFonts w:ascii="Times New Roman" w:hAnsi="Times New Roman"/>
          <w:sz w:val="24"/>
          <w:szCs w:val="24"/>
          <w:lang w:val="en-US"/>
        </w:rPr>
        <w:t> </w:t>
      </w:r>
      <w:r w:rsidRPr="00937A10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.</w:t>
      </w:r>
    </w:p>
    <w:p w:rsidR="0042005D" w:rsidRPr="00937A10" w:rsidRDefault="0042005D" w:rsidP="006E505A">
      <w:pPr>
        <w:pStyle w:val="ListParagraph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42005D" w:rsidRPr="00937A10" w:rsidRDefault="0042005D" w:rsidP="00454FC3">
      <w:pPr>
        <w:pStyle w:val="ListParagraph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42005D" w:rsidRPr="00937A10" w:rsidRDefault="0042005D" w:rsidP="006E505A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2.10. Исчерпывающий перечень оснований</w:t>
      </w:r>
      <w:r>
        <w:rPr>
          <w:rFonts w:ascii="Times New Roman" w:hAnsi="Times New Roman"/>
          <w:sz w:val="24"/>
          <w:szCs w:val="24"/>
        </w:rPr>
        <w:t xml:space="preserve"> для приостановления или отказа </w:t>
      </w:r>
      <w:r w:rsidRPr="00937A10">
        <w:rPr>
          <w:rFonts w:ascii="Times New Roman" w:hAnsi="Times New Roman"/>
          <w:sz w:val="24"/>
          <w:szCs w:val="24"/>
        </w:rPr>
        <w:t>в предоставлении муниципальной услуги</w:t>
      </w:r>
    </w:p>
    <w:p w:rsidR="0042005D" w:rsidRPr="00937A10" w:rsidRDefault="0042005D" w:rsidP="00C02D8C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42005D" w:rsidRPr="00937A10" w:rsidRDefault="0042005D" w:rsidP="00A240A9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2.10.2. Основанием для отказа в предоставлении муниципальной услуги является непредставление в Местную администрац</w:t>
      </w:r>
      <w:r>
        <w:rPr>
          <w:rFonts w:ascii="Times New Roman" w:hAnsi="Times New Roman"/>
          <w:sz w:val="24"/>
          <w:szCs w:val="24"/>
        </w:rPr>
        <w:t xml:space="preserve">ию всех необходимых документов </w:t>
      </w:r>
      <w:r w:rsidRPr="00937A10">
        <w:rPr>
          <w:rFonts w:ascii="Times New Roman" w:hAnsi="Times New Roman"/>
          <w:sz w:val="24"/>
          <w:szCs w:val="24"/>
        </w:rPr>
        <w:t>в соответствии с пунктом 2.6 настоящего Административного регламента.</w:t>
      </w:r>
    </w:p>
    <w:p w:rsidR="0042005D" w:rsidRPr="00937A10" w:rsidRDefault="0042005D" w:rsidP="006E505A">
      <w:pPr>
        <w:pStyle w:val="ListParagraph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42005D" w:rsidRPr="00937A10" w:rsidRDefault="0042005D" w:rsidP="006E505A">
      <w:pPr>
        <w:pStyle w:val="ListParagraph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2.12. Пошлина или иная плата за предоставление муниципальной у</w:t>
      </w:r>
      <w:r>
        <w:rPr>
          <w:rFonts w:ascii="Times New Roman" w:hAnsi="Times New Roman"/>
          <w:sz w:val="24"/>
          <w:szCs w:val="24"/>
        </w:rPr>
        <w:t xml:space="preserve">слуги </w:t>
      </w:r>
      <w:r w:rsidRPr="00937A10">
        <w:rPr>
          <w:rFonts w:ascii="Times New Roman" w:hAnsi="Times New Roman"/>
          <w:sz w:val="24"/>
          <w:szCs w:val="24"/>
        </w:rPr>
        <w:t>не взимается.</w:t>
      </w:r>
    </w:p>
    <w:p w:rsidR="0042005D" w:rsidRPr="00937A10" w:rsidRDefault="0042005D" w:rsidP="006E505A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42005D" w:rsidRPr="00937A10" w:rsidRDefault="0042005D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 xml:space="preserve">а) срок ожидания в очереди при подаче заявления и необходимых документов </w:t>
      </w:r>
      <w:r w:rsidRPr="00937A10">
        <w:rPr>
          <w:rFonts w:ascii="Times New Roman" w:hAnsi="Times New Roman"/>
          <w:sz w:val="24"/>
          <w:szCs w:val="24"/>
        </w:rPr>
        <w:br/>
        <w:t>в Местной администрации не должен превышать пятнадцати минут;</w:t>
      </w:r>
    </w:p>
    <w:p w:rsidR="0042005D" w:rsidRPr="00937A10" w:rsidRDefault="0042005D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 xml:space="preserve">б) срок ожидания в очереди при получении документов в Местной администрации </w:t>
      </w:r>
      <w:r w:rsidRPr="00937A10">
        <w:rPr>
          <w:rFonts w:ascii="Times New Roman" w:hAnsi="Times New Roman"/>
          <w:sz w:val="24"/>
          <w:szCs w:val="24"/>
        </w:rPr>
        <w:br/>
        <w:t>не должен превышать пятнадцати минут;</w:t>
      </w:r>
    </w:p>
    <w:p w:rsidR="0042005D" w:rsidRPr="00937A10" w:rsidRDefault="0042005D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в) срок ожидания в очереди при подаче заявления и документов в МФЦ не должен превышать пятнадцати минут;</w:t>
      </w:r>
    </w:p>
    <w:p w:rsidR="0042005D" w:rsidRPr="00937A10" w:rsidRDefault="0042005D" w:rsidP="00454FC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г) срок ожидания в очереди при получении документов в МФЦ не должен превышать пятнадцати минут.</w:t>
      </w:r>
    </w:p>
    <w:p w:rsidR="0042005D" w:rsidRPr="00937A10" w:rsidRDefault="0042005D" w:rsidP="00454FC3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</w:t>
      </w:r>
    </w:p>
    <w:p w:rsidR="0042005D" w:rsidRPr="00937A10" w:rsidRDefault="0042005D" w:rsidP="006E505A">
      <w:pPr>
        <w:pStyle w:val="ListParagraph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37A10">
        <w:rPr>
          <w:rFonts w:ascii="Times New Roman" w:hAnsi="Times New Roman"/>
          <w:sz w:val="24"/>
          <w:szCs w:val="24"/>
        </w:rPr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937A10">
        <w:rPr>
          <w:rFonts w:ascii="Times New Roman" w:hAnsi="Times New Roman"/>
          <w:sz w:val="24"/>
          <w:szCs w:val="24"/>
        </w:rPr>
        <w:t>минут.</w:t>
      </w:r>
    </w:p>
    <w:p w:rsidR="0042005D" w:rsidRPr="00952F54" w:rsidRDefault="0042005D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42005D" w:rsidRPr="00952F54" w:rsidRDefault="0042005D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42005D" w:rsidRPr="00952F54" w:rsidRDefault="0042005D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 в МФЦ составляет не более пятнадцати минут.</w:t>
      </w:r>
    </w:p>
    <w:p w:rsidR="0042005D" w:rsidRPr="00952F54" w:rsidRDefault="0042005D" w:rsidP="006E505A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952F54">
        <w:rPr>
          <w:rFonts w:ascii="Times New Roman" w:hAnsi="Times New Roman"/>
          <w:sz w:val="24"/>
          <w:szCs w:val="24"/>
        </w:rPr>
        <w:t>и мультимедийной информации о порядке предоставления муниципальной услуги</w:t>
      </w:r>
    </w:p>
    <w:p w:rsidR="0042005D" w:rsidRPr="00952F54" w:rsidRDefault="0042005D" w:rsidP="006E505A">
      <w:pPr>
        <w:pStyle w:val="ListParagraph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Муниципальная услуга предоставляется в по</w:t>
      </w:r>
      <w:r>
        <w:rPr>
          <w:rFonts w:ascii="Times New Roman" w:hAnsi="Times New Roman"/>
          <w:sz w:val="24"/>
          <w:szCs w:val="24"/>
        </w:rPr>
        <w:t xml:space="preserve">мещениях Местной администрации </w:t>
      </w:r>
      <w:r w:rsidRPr="00952F54">
        <w:rPr>
          <w:rFonts w:ascii="Times New Roman" w:hAnsi="Times New Roman"/>
          <w:sz w:val="24"/>
          <w:szCs w:val="24"/>
        </w:rPr>
        <w:t>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42005D" w:rsidRPr="00FE1CAF" w:rsidRDefault="0042005D" w:rsidP="006E505A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952F54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42005D" w:rsidRPr="00952F54" w:rsidRDefault="0042005D" w:rsidP="006E505A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</w:t>
      </w:r>
    </w:p>
    <w:p w:rsidR="0042005D" w:rsidRPr="00952F54" w:rsidRDefault="0042005D" w:rsidP="006E505A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2.16.1. Количество взаимодействий заявителя с Местной администрацией либо МФЦ –  не более двух.</w:t>
      </w:r>
    </w:p>
    <w:p w:rsidR="0042005D" w:rsidRPr="00952F54" w:rsidRDefault="0042005D" w:rsidP="005E2701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 w:rsidRPr="00952F54">
        <w:rPr>
          <w:rFonts w:ascii="Times New Roman" w:hAnsi="Times New Roman"/>
          <w:sz w:val="24"/>
          <w:szCs w:val="24"/>
          <w:lang w:val="en-US"/>
        </w:rPr>
        <w:t>III</w:t>
      </w:r>
      <w:r>
        <w:rPr>
          <w:rFonts w:ascii="Times New Roman" w:hAnsi="Times New Roman"/>
          <w:sz w:val="24"/>
          <w:szCs w:val="24"/>
        </w:rPr>
        <w:t xml:space="preserve"> </w:t>
      </w:r>
      <w:r w:rsidRPr="00952F54">
        <w:rPr>
          <w:rFonts w:ascii="Times New Roman" w:hAnsi="Times New Roman"/>
          <w:sz w:val="24"/>
          <w:szCs w:val="24"/>
        </w:rPr>
        <w:t>настоящего Административного регламента.</w:t>
      </w:r>
    </w:p>
    <w:p w:rsidR="0042005D" w:rsidRPr="00952F54" w:rsidRDefault="0042005D" w:rsidP="006E505A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42005D" w:rsidRPr="00952F54" w:rsidRDefault="0042005D" w:rsidP="006E505A">
      <w:pPr>
        <w:pStyle w:val="BodyText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952F54">
        <w:rPr>
          <w:lang w:eastAsia="en-US"/>
        </w:rPr>
        <w:t xml:space="preserve">непосредственно при посещении </w:t>
      </w:r>
      <w:r w:rsidRPr="00952F54">
        <w:t>Местной администрации</w:t>
      </w:r>
      <w:r w:rsidRPr="00952F54">
        <w:rPr>
          <w:lang w:eastAsia="en-US"/>
        </w:rPr>
        <w:t>;</w:t>
      </w:r>
    </w:p>
    <w:p w:rsidR="0042005D" w:rsidRPr="00952F54" w:rsidRDefault="0042005D" w:rsidP="00454FC3">
      <w:pPr>
        <w:pStyle w:val="BodyText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952F54">
        <w:t xml:space="preserve">посредством </w:t>
      </w:r>
      <w:r w:rsidRPr="00952F54">
        <w:rPr>
          <w:lang w:eastAsia="en-US"/>
        </w:rPr>
        <w:t>МФЦ</w:t>
      </w:r>
      <w:r w:rsidRPr="00952F54">
        <w:t>.</w:t>
      </w:r>
    </w:p>
    <w:p w:rsidR="0042005D" w:rsidRPr="00952F54" w:rsidRDefault="0042005D" w:rsidP="006E505A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2.16.4. Способы информирования заявителя о результатах предоставления или приостановлении муниципальной услуги: по т</w:t>
      </w:r>
      <w:r>
        <w:rPr>
          <w:rFonts w:ascii="Times New Roman" w:hAnsi="Times New Roman"/>
          <w:sz w:val="24"/>
          <w:szCs w:val="24"/>
        </w:rPr>
        <w:t xml:space="preserve">елефону, по электронной почте, </w:t>
      </w:r>
      <w:r w:rsidRPr="00952F54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42005D" w:rsidRPr="00952F54" w:rsidRDefault="0042005D" w:rsidP="006E505A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42005D" w:rsidRPr="00952F54" w:rsidRDefault="0042005D" w:rsidP="006E505A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2.16.5. Количество документов, необходимых для предоставления заявителем в целях получения муниципальной услуги – два.</w:t>
      </w:r>
    </w:p>
    <w:p w:rsidR="0042005D" w:rsidRPr="00952F54" w:rsidRDefault="0042005D" w:rsidP="006E505A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42005D" w:rsidRPr="00952F54" w:rsidRDefault="0042005D" w:rsidP="006E505A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2.16.7. Срок предоставления муниципальной услуги не должен превышать</w:t>
      </w:r>
      <w:r>
        <w:rPr>
          <w:rFonts w:ascii="Times New Roman" w:hAnsi="Times New Roman"/>
          <w:sz w:val="24"/>
          <w:szCs w:val="24"/>
        </w:rPr>
        <w:t xml:space="preserve"> </w:t>
      </w:r>
      <w:r w:rsidRPr="00952F54">
        <w:rPr>
          <w:rFonts w:ascii="Times New Roman" w:hAnsi="Times New Roman"/>
          <w:sz w:val="24"/>
          <w:szCs w:val="24"/>
        </w:rPr>
        <w:t>двадцати трех</w:t>
      </w:r>
      <w:r>
        <w:rPr>
          <w:rFonts w:ascii="Times New Roman" w:hAnsi="Times New Roman"/>
          <w:sz w:val="24"/>
          <w:szCs w:val="24"/>
        </w:rPr>
        <w:t xml:space="preserve"> </w:t>
      </w:r>
      <w:r w:rsidRPr="00952F54">
        <w:rPr>
          <w:rFonts w:ascii="Times New Roman" w:hAnsi="Times New Roman"/>
          <w:sz w:val="24"/>
          <w:szCs w:val="24"/>
        </w:rPr>
        <w:t>рабочих дне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952F54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952F54">
        <w:rPr>
          <w:rStyle w:val="CommentReference"/>
          <w:rFonts w:ascii="Times New Roman" w:hAnsi="Times New Roman"/>
          <w:sz w:val="24"/>
          <w:szCs w:val="24"/>
        </w:rPr>
        <w:t>.</w:t>
      </w:r>
    </w:p>
    <w:p w:rsidR="0042005D" w:rsidRPr="00952F54" w:rsidRDefault="0042005D" w:rsidP="006E505A">
      <w:pPr>
        <w:pStyle w:val="BodyText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952F54">
        <w:rPr>
          <w:lang w:eastAsia="en-US"/>
        </w:rPr>
        <w:t xml:space="preserve">2.17. Особенности предоставления </w:t>
      </w:r>
      <w:r w:rsidRPr="00952F54">
        <w:t xml:space="preserve">муниципальной </w:t>
      </w:r>
      <w:r w:rsidRPr="00952F54">
        <w:rPr>
          <w:lang w:eastAsia="en-US"/>
        </w:rPr>
        <w:t>услуги в МФЦ</w:t>
      </w:r>
    </w:p>
    <w:p w:rsidR="0042005D" w:rsidRPr="00952F54" w:rsidRDefault="0042005D" w:rsidP="006E505A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42005D" w:rsidRPr="00952F54" w:rsidRDefault="0042005D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Места нахождения и графики раб</w:t>
      </w:r>
      <w:r>
        <w:rPr>
          <w:rFonts w:ascii="Times New Roman" w:hAnsi="Times New Roman"/>
          <w:sz w:val="24"/>
          <w:szCs w:val="24"/>
        </w:rPr>
        <w:t xml:space="preserve">оты МФЦ приведены в приложении </w:t>
      </w:r>
      <w:r w:rsidRPr="00952F54">
        <w:rPr>
          <w:rFonts w:ascii="Times New Roman" w:hAnsi="Times New Roman"/>
          <w:sz w:val="24"/>
          <w:szCs w:val="24"/>
        </w:rPr>
        <w:t>№</w:t>
      </w:r>
      <w:r w:rsidRPr="00952F54">
        <w:rPr>
          <w:rFonts w:ascii="Times New Roman" w:hAnsi="Times New Roman"/>
          <w:sz w:val="24"/>
          <w:szCs w:val="24"/>
          <w:lang w:val="en-US"/>
        </w:rPr>
        <w:t> </w:t>
      </w:r>
      <w:r w:rsidRPr="00952F54">
        <w:rPr>
          <w:rFonts w:ascii="Times New Roman" w:hAnsi="Times New Roman"/>
          <w:sz w:val="24"/>
          <w:szCs w:val="24"/>
        </w:rPr>
        <w:t>2 к настоящему Административному регламенту, а также размещены на Портале.</w:t>
      </w:r>
    </w:p>
    <w:p w:rsidR="0042005D" w:rsidRPr="00952F54" w:rsidRDefault="0042005D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42005D" w:rsidRPr="00952F54" w:rsidRDefault="0042005D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Адрес сайта и электронной почты: www.gu.spb.ru/mfc, e-mail: knz@mfcspb.ru.</w:t>
      </w:r>
    </w:p>
    <w:p w:rsidR="0042005D" w:rsidRPr="00952F54" w:rsidRDefault="0042005D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42005D" w:rsidRPr="00952F54" w:rsidRDefault="0042005D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 xml:space="preserve">взаимодействие с Местной администрацией в рамках заключенных соглашений </w:t>
      </w:r>
      <w:r w:rsidRPr="00952F54">
        <w:rPr>
          <w:rFonts w:ascii="Times New Roman" w:hAnsi="Times New Roman"/>
          <w:sz w:val="24"/>
          <w:szCs w:val="24"/>
        </w:rPr>
        <w:br/>
        <w:t>о взаимодействии;</w:t>
      </w:r>
    </w:p>
    <w:p w:rsidR="0042005D" w:rsidRPr="00952F54" w:rsidRDefault="0042005D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42005D" w:rsidRPr="00952F54" w:rsidRDefault="0042005D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42005D" w:rsidRPr="00952F54" w:rsidRDefault="0042005D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42005D" w:rsidRPr="00952F54" w:rsidRDefault="0042005D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42005D" w:rsidRPr="00952F54" w:rsidRDefault="0042005D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42005D" w:rsidRPr="00952F54" w:rsidRDefault="0042005D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42005D" w:rsidRPr="00952F54" w:rsidRDefault="0042005D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 w:rsidRPr="00952F54">
        <w:rPr>
          <w:rFonts w:ascii="Times New Roman" w:hAnsi="Times New Roman"/>
          <w:sz w:val="24"/>
          <w:szCs w:val="24"/>
        </w:rPr>
        <w:br/>
        <w:t>2.6 настоящего Административного регламента;</w:t>
      </w:r>
    </w:p>
    <w:p w:rsidR="0042005D" w:rsidRPr="00952F54" w:rsidRDefault="0042005D" w:rsidP="00ED2ED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>
        <w:rPr>
          <w:rFonts w:ascii="Times New Roman" w:hAnsi="Times New Roman"/>
          <w:sz w:val="24"/>
          <w:szCs w:val="24"/>
        </w:rPr>
        <w:t xml:space="preserve">ляющим прием документов, о чем </w:t>
      </w:r>
      <w:r w:rsidRPr="00952F54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42005D" w:rsidRPr="00952F54" w:rsidRDefault="0042005D" w:rsidP="00ED2ED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</w:t>
      </w:r>
      <w:r>
        <w:rPr>
          <w:rFonts w:ascii="Times New Roman" w:hAnsi="Times New Roman"/>
          <w:sz w:val="24"/>
          <w:szCs w:val="24"/>
        </w:rPr>
        <w:t xml:space="preserve"> устной либо письменной форме, </w:t>
      </w:r>
      <w:r w:rsidRPr="00952F54">
        <w:rPr>
          <w:rFonts w:ascii="Times New Roman" w:hAnsi="Times New Roman"/>
          <w:sz w:val="24"/>
          <w:szCs w:val="24"/>
        </w:rPr>
        <w:t>в том числе через МФЦ, в случае желания заявителя получить ответ чере</w:t>
      </w:r>
      <w:r>
        <w:rPr>
          <w:rFonts w:ascii="Times New Roman" w:hAnsi="Times New Roman"/>
          <w:sz w:val="24"/>
          <w:szCs w:val="24"/>
        </w:rPr>
        <w:t xml:space="preserve">з МФЦ), о чем </w:t>
      </w:r>
      <w:r w:rsidRPr="00952F54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42005D" w:rsidRPr="00952F54" w:rsidRDefault="0042005D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>
        <w:rPr>
          <w:rFonts w:ascii="Times New Roman" w:hAnsi="Times New Roman"/>
          <w:sz w:val="24"/>
          <w:szCs w:val="24"/>
        </w:rPr>
        <w:t xml:space="preserve">кументов конкретному заявителю </w:t>
      </w:r>
      <w:r w:rsidRPr="00952F54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42005D" w:rsidRPr="00952F54" w:rsidRDefault="0042005D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42005D" w:rsidRPr="00952F54" w:rsidRDefault="0042005D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42005D" w:rsidRPr="00952F54" w:rsidRDefault="0042005D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42005D" w:rsidRPr="00952F54" w:rsidRDefault="0042005D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42005D" w:rsidRPr="00952F54" w:rsidRDefault="0042005D" w:rsidP="00206254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Pr="00952F54">
        <w:rPr>
          <w:rFonts w:ascii="Times New Roman" w:hAnsi="Times New Roman"/>
          <w:sz w:val="24"/>
          <w:szCs w:val="24"/>
        </w:rPr>
        <w:br/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42005D" w:rsidRPr="00952F54" w:rsidRDefault="0042005D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Pr="00952F54">
        <w:rPr>
          <w:rFonts w:ascii="Times New Roman" w:hAnsi="Times New Roman"/>
          <w:sz w:val="24"/>
          <w:szCs w:val="24"/>
        </w:rPr>
        <w:br/>
        <w:t>о приеме документов с указанием их перечня и даты.</w:t>
      </w:r>
    </w:p>
    <w:p w:rsidR="0042005D" w:rsidRPr="00952F54" w:rsidRDefault="0042005D" w:rsidP="007929A3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42005D" w:rsidRPr="00952F54" w:rsidRDefault="0042005D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42005D" w:rsidRPr="00952F54" w:rsidRDefault="0042005D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42005D" w:rsidRPr="00952F54" w:rsidRDefault="0042005D" w:rsidP="006E505A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952F54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42005D" w:rsidRPr="00FE1CAF" w:rsidRDefault="0042005D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42005D" w:rsidRPr="00952F54" w:rsidRDefault="0042005D" w:rsidP="009C3BA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952F54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952F54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42005D" w:rsidRPr="00FE1CAF" w:rsidRDefault="0042005D" w:rsidP="006E505A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6"/>
          <w:szCs w:val="26"/>
          <w:highlight w:val="cyan"/>
        </w:rPr>
      </w:pPr>
    </w:p>
    <w:p w:rsidR="0042005D" w:rsidRPr="008C381C" w:rsidRDefault="0042005D" w:rsidP="00E303B3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8C381C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ться с заявлением на бумажном носителе в Местную администрацию либо в МФЦ.</w:t>
      </w:r>
    </w:p>
    <w:p w:rsidR="0042005D" w:rsidRPr="008C381C" w:rsidRDefault="0042005D" w:rsidP="004A482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8C381C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42005D" w:rsidRPr="008C381C" w:rsidRDefault="0042005D" w:rsidP="004A4828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8C381C">
        <w:rPr>
          <w:rFonts w:ascii="Times New Roman" w:hAnsi="Times New Roman"/>
          <w:sz w:val="24"/>
          <w:szCs w:val="24"/>
        </w:rPr>
        <w:t>прием и регистрация заявления и документов в Местной администрации;</w:t>
      </w:r>
    </w:p>
    <w:p w:rsidR="0042005D" w:rsidRPr="008C381C" w:rsidRDefault="0042005D" w:rsidP="00DB5863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8C381C">
        <w:rPr>
          <w:rFonts w:ascii="Times New Roman" w:hAnsi="Times New Roman"/>
          <w:sz w:val="24"/>
          <w:szCs w:val="24"/>
        </w:rPr>
        <w:t>принятие решения о предоставлении муниц</w:t>
      </w:r>
      <w:r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8C381C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42005D" w:rsidRPr="008C381C" w:rsidRDefault="0042005D" w:rsidP="004A4828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8C381C">
        <w:rPr>
          <w:rFonts w:ascii="Times New Roman" w:hAnsi="Times New Roman"/>
          <w:sz w:val="24"/>
          <w:szCs w:val="24"/>
        </w:rPr>
        <w:t>3.1. Прием и регистрация заявления и документов в Местной администрации</w:t>
      </w:r>
    </w:p>
    <w:p w:rsidR="0042005D" w:rsidRPr="008C381C" w:rsidRDefault="0042005D" w:rsidP="004A4828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8C381C">
        <w:rPr>
          <w:rFonts w:ascii="Times New Roman" w:hAnsi="Times New Roman"/>
          <w:sz w:val="24"/>
          <w:szCs w:val="24"/>
        </w:rPr>
        <w:t>3.1.1. События (юридические факты), являющиеся основанием для начала административной процедуры:</w:t>
      </w:r>
    </w:p>
    <w:p w:rsidR="0042005D" w:rsidRPr="008C381C" w:rsidRDefault="0042005D" w:rsidP="004A4828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8C381C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8C381C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>
        <w:rPr>
          <w:rFonts w:ascii="Times New Roman" w:hAnsi="Times New Roman"/>
          <w:sz w:val="24"/>
          <w:szCs w:val="24"/>
        </w:rPr>
        <w:t xml:space="preserve">в Местную администрацию </w:t>
      </w:r>
      <w:r w:rsidRPr="008C381C">
        <w:rPr>
          <w:rFonts w:ascii="Times New Roman" w:hAnsi="Times New Roman"/>
          <w:sz w:val="24"/>
          <w:szCs w:val="24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42005D" w:rsidRPr="008C381C" w:rsidRDefault="0042005D" w:rsidP="004A4828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C381C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42005D" w:rsidRPr="008C381C" w:rsidRDefault="0042005D" w:rsidP="004A4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C381C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42005D" w:rsidRPr="008C381C" w:rsidRDefault="0042005D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C381C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42005D" w:rsidRPr="008C381C" w:rsidRDefault="0042005D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C381C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42005D" w:rsidRPr="008C381C" w:rsidRDefault="0042005D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C381C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42005D" w:rsidRPr="008C381C" w:rsidRDefault="0042005D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C381C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42005D" w:rsidRPr="008C381C" w:rsidRDefault="0042005D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C381C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42005D" w:rsidRPr="008C381C" w:rsidRDefault="0042005D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C381C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42005D" w:rsidRPr="005F5147" w:rsidRDefault="0042005D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42005D" w:rsidRPr="005F5147" w:rsidRDefault="0042005D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42005D" w:rsidRPr="005F5147" w:rsidRDefault="0042005D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>в случае предоставления комплекта документ</w:t>
      </w:r>
      <w:r>
        <w:rPr>
          <w:rFonts w:ascii="Times New Roman" w:hAnsi="Times New Roman"/>
          <w:sz w:val="24"/>
          <w:szCs w:val="24"/>
        </w:rPr>
        <w:t xml:space="preserve">ов, не соответствующего пункту </w:t>
      </w:r>
      <w:r w:rsidRPr="005F5147">
        <w:rPr>
          <w:rFonts w:ascii="Times New Roman" w:hAnsi="Times New Roman"/>
          <w:sz w:val="24"/>
          <w:szCs w:val="24"/>
        </w:rPr>
        <w:t>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42005D" w:rsidRPr="005F5147" w:rsidRDefault="0042005D" w:rsidP="007929A3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42005D" w:rsidRPr="005F5147" w:rsidRDefault="0042005D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42005D" w:rsidRPr="005F5147" w:rsidRDefault="0042005D" w:rsidP="000128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 в электронном виде (в составе пакетов электронных дел получателей</w:t>
      </w:r>
      <w:r>
        <w:rPr>
          <w:rFonts w:ascii="Times New Roman" w:hAnsi="Times New Roman"/>
          <w:sz w:val="24"/>
          <w:szCs w:val="24"/>
        </w:rPr>
        <w:t xml:space="preserve"> муниципальной услуги) и (или) </w:t>
      </w:r>
      <w:r w:rsidRPr="005F5147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42005D" w:rsidRPr="005F5147" w:rsidRDefault="0042005D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;</w:t>
      </w:r>
    </w:p>
    <w:p w:rsidR="0042005D" w:rsidRPr="005F5147" w:rsidRDefault="0042005D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 xml:space="preserve">проверяет наличие документов и дает их оценку </w:t>
      </w:r>
      <w:r>
        <w:rPr>
          <w:rFonts w:ascii="Times New Roman" w:hAnsi="Times New Roman"/>
          <w:sz w:val="24"/>
          <w:szCs w:val="24"/>
        </w:rPr>
        <w:t xml:space="preserve">на предмет соответствия перечню </w:t>
      </w:r>
      <w:r w:rsidRPr="005F5147">
        <w:rPr>
          <w:rFonts w:ascii="Times New Roman" w:hAnsi="Times New Roman"/>
          <w:sz w:val="24"/>
          <w:szCs w:val="24"/>
        </w:rPr>
        <w:t>документов, указанных в пункте 2.6 настоящего Административного регламента;</w:t>
      </w:r>
    </w:p>
    <w:p w:rsidR="0042005D" w:rsidRPr="005F5147" w:rsidRDefault="0042005D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42005D" w:rsidRPr="005F5147" w:rsidRDefault="0042005D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42005D" w:rsidRPr="005F5147" w:rsidRDefault="0042005D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>3.1.3. Продолжительность административной процедуры не должна превышать одного рабочего дня с даты поступления комплекта документов в Местную администрацию.</w:t>
      </w:r>
    </w:p>
    <w:p w:rsidR="0042005D" w:rsidRPr="005F5147" w:rsidRDefault="0042005D" w:rsidP="006E505A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 xml:space="preserve">3.1.4. Ответственные за выполнение административной процедуры должностные лица: </w:t>
      </w:r>
    </w:p>
    <w:p w:rsidR="0042005D" w:rsidRPr="00C75D90" w:rsidRDefault="0042005D" w:rsidP="00C75D9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5D90">
        <w:rPr>
          <w:rFonts w:ascii="Times New Roman" w:hAnsi="Times New Roman"/>
          <w:sz w:val="24"/>
          <w:szCs w:val="24"/>
        </w:rPr>
        <w:t>работник Местной администрации ответственный за прием документов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42005D" w:rsidRPr="005F5147" w:rsidRDefault="0042005D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 xml:space="preserve">3.1.5. Критерии принятия решения </w:t>
      </w:r>
      <w:r w:rsidRPr="005F5147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Pr="005F5147">
        <w:rPr>
          <w:rFonts w:ascii="Times New Roman" w:hAnsi="Times New Roman"/>
          <w:sz w:val="24"/>
          <w:szCs w:val="24"/>
        </w:rPr>
        <w:t>:</w:t>
      </w:r>
    </w:p>
    <w:p w:rsidR="0042005D" w:rsidRPr="005F5147" w:rsidRDefault="0042005D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42005D" w:rsidRPr="005F5147" w:rsidRDefault="0042005D" w:rsidP="006E505A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42005D" w:rsidRPr="005F5147" w:rsidRDefault="0042005D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42005D" w:rsidRPr="005F5147" w:rsidRDefault="0042005D" w:rsidP="007929A3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42005D" w:rsidRPr="005F5147" w:rsidRDefault="0042005D" w:rsidP="006E505A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>3.1.7. Способ фиксации результата выполнения административной процедуры:</w:t>
      </w:r>
    </w:p>
    <w:p w:rsidR="0042005D" w:rsidRPr="00FE1CAF" w:rsidRDefault="0042005D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5F5147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42005D" w:rsidRPr="005F5147" w:rsidRDefault="0042005D" w:rsidP="006E505A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 xml:space="preserve">3.2. Принятие решения о предоставлении муниципальной услуги либо об отказе </w:t>
      </w:r>
      <w:r w:rsidRPr="005F5147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  <w:r>
        <w:rPr>
          <w:rFonts w:ascii="Times New Roman" w:hAnsi="Times New Roman"/>
          <w:sz w:val="24"/>
          <w:szCs w:val="24"/>
        </w:rPr>
        <w:t>.</w:t>
      </w:r>
    </w:p>
    <w:p w:rsidR="0042005D" w:rsidRPr="005F5147" w:rsidRDefault="0042005D" w:rsidP="006E505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чала административной процедуры:</w:t>
      </w:r>
    </w:p>
    <w:p w:rsidR="0042005D" w:rsidRPr="005F5147" w:rsidRDefault="0042005D" w:rsidP="00C75D9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>получение работником Местной администрации, отве</w:t>
      </w:r>
      <w:r>
        <w:rPr>
          <w:rFonts w:ascii="Times New Roman" w:hAnsi="Times New Roman"/>
          <w:sz w:val="24"/>
          <w:szCs w:val="24"/>
        </w:rPr>
        <w:t xml:space="preserve">тственным за подготовку проекта </w:t>
      </w:r>
      <w:r w:rsidRPr="005F5147">
        <w:rPr>
          <w:rFonts w:ascii="Times New Roman" w:hAnsi="Times New Roman"/>
          <w:sz w:val="24"/>
          <w:szCs w:val="24"/>
        </w:rPr>
        <w:t>решения,</w:t>
      </w:r>
      <w:r>
        <w:rPr>
          <w:rFonts w:ascii="Times New Roman" w:hAnsi="Times New Roman"/>
          <w:sz w:val="24"/>
          <w:szCs w:val="24"/>
        </w:rPr>
        <w:t xml:space="preserve"> </w:t>
      </w:r>
      <w:r w:rsidRPr="005F5147">
        <w:rPr>
          <w:rFonts w:ascii="Times New Roman" w:hAnsi="Times New Roman"/>
          <w:sz w:val="24"/>
          <w:szCs w:val="24"/>
        </w:rPr>
        <w:t xml:space="preserve"> заявления и комплекта документов от работника Местной администрации, ответственного за прием комплекта документов.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42005D" w:rsidRPr="005F5147" w:rsidRDefault="0042005D" w:rsidP="00DE2B1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>3.2.2. Содержание административной процедуры</w:t>
      </w:r>
    </w:p>
    <w:p w:rsidR="0042005D" w:rsidRPr="005F5147" w:rsidRDefault="0042005D" w:rsidP="00C75D9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42005D" w:rsidRPr="005F5147" w:rsidRDefault="0042005D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42005D" w:rsidRPr="005F5147" w:rsidRDefault="0042005D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F5147">
        <w:rPr>
          <w:rFonts w:ascii="Times New Roman" w:hAnsi="Times New Roman"/>
          <w:sz w:val="24"/>
          <w:szCs w:val="24"/>
        </w:rPr>
        <w:t xml:space="preserve">анализирует данные, представленные заявителем, с целью принятия решения </w:t>
      </w:r>
      <w:r w:rsidRPr="005F5147">
        <w:rPr>
          <w:rFonts w:ascii="Times New Roman" w:hAnsi="Times New Roman"/>
          <w:sz w:val="24"/>
          <w:szCs w:val="24"/>
        </w:rPr>
        <w:br/>
        <w:t>о возможности исполнения запроса:</w:t>
      </w:r>
    </w:p>
    <w:p w:rsidR="0042005D" w:rsidRPr="00DC1E50" w:rsidRDefault="0042005D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1E50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</w:t>
      </w:r>
      <w:r w:rsidRPr="00C75D90">
        <w:rPr>
          <w:rFonts w:ascii="Times New Roman" w:hAnsi="Times New Roman"/>
          <w:sz w:val="24"/>
          <w:szCs w:val="24"/>
        </w:rPr>
        <w:t>проект письма Местной администрации о предоставлении муниципальной услуги, а также</w:t>
      </w:r>
      <w:r w:rsidRPr="00DC1E50">
        <w:rPr>
          <w:rFonts w:ascii="Times New Roman" w:hAnsi="Times New Roman"/>
          <w:sz w:val="24"/>
          <w:szCs w:val="24"/>
        </w:rPr>
        <w:t xml:space="preserve"> письменный ответ по существу обращ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DC1E50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Pr="00DC1E50">
        <w:rPr>
          <w:rFonts w:ascii="Times New Roman" w:hAnsi="Times New Roman"/>
          <w:iCs/>
          <w:sz w:val="24"/>
          <w:szCs w:val="24"/>
          <w:lang w:val="en-US"/>
        </w:rPr>
        <w:t> </w:t>
      </w:r>
      <w:r w:rsidRPr="00DC1E50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DC1E50">
        <w:rPr>
          <w:rFonts w:ascii="Times New Roman" w:hAnsi="Times New Roman"/>
          <w:sz w:val="24"/>
          <w:szCs w:val="24"/>
        </w:rPr>
        <w:t>;</w:t>
      </w:r>
    </w:p>
    <w:p w:rsidR="0042005D" w:rsidRPr="00DC1E50" w:rsidRDefault="0042005D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C1E50">
        <w:rPr>
          <w:rFonts w:ascii="Times New Roman" w:hAnsi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DC1E50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Pr="00DC1E50">
        <w:rPr>
          <w:rFonts w:ascii="Times New Roman" w:hAnsi="Times New Roman"/>
          <w:iCs/>
          <w:sz w:val="24"/>
          <w:szCs w:val="24"/>
          <w:lang w:val="en-US"/>
        </w:rPr>
        <w:t> </w:t>
      </w:r>
      <w:r w:rsidRPr="00DC1E50">
        <w:rPr>
          <w:rFonts w:ascii="Times New Roman" w:hAnsi="Times New Roman"/>
          <w:iCs/>
          <w:sz w:val="24"/>
          <w:szCs w:val="24"/>
        </w:rPr>
        <w:t>5 к настоящему Административному регламенту)</w:t>
      </w:r>
      <w:r w:rsidRPr="00DC1E50">
        <w:rPr>
          <w:rFonts w:ascii="Times New Roman" w:hAnsi="Times New Roman"/>
          <w:sz w:val="24"/>
          <w:szCs w:val="24"/>
        </w:rPr>
        <w:t>;</w:t>
      </w:r>
    </w:p>
    <w:p w:rsidR="0042005D" w:rsidRPr="00215D14" w:rsidRDefault="0042005D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передает подготовленные документы Главе Местной администрации.</w:t>
      </w:r>
    </w:p>
    <w:p w:rsidR="0042005D" w:rsidRPr="00215D14" w:rsidRDefault="0042005D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Глава Местной администрации</w:t>
      </w:r>
      <w:r w:rsidRPr="00215D14">
        <w:rPr>
          <w:rFonts w:ascii="Times New Roman" w:hAnsi="Times New Roman"/>
          <w:bCs/>
          <w:sz w:val="24"/>
          <w:szCs w:val="24"/>
        </w:rPr>
        <w:t>:</w:t>
      </w:r>
    </w:p>
    <w:p w:rsidR="0042005D" w:rsidRPr="00215D14" w:rsidRDefault="0042005D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42005D" w:rsidRPr="00215D14" w:rsidRDefault="0042005D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в случае несогласия – излагает замечания и возвращает указанные документы на доработку.</w:t>
      </w:r>
    </w:p>
    <w:p w:rsidR="0042005D" w:rsidRPr="00C75D90" w:rsidRDefault="0042005D" w:rsidP="00C75D9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5D90">
        <w:rPr>
          <w:rFonts w:ascii="Times New Roman" w:hAnsi="Times New Roman"/>
          <w:sz w:val="24"/>
          <w:szCs w:val="24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42005D" w:rsidRPr="00215D14" w:rsidRDefault="0042005D" w:rsidP="004725B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42005D" w:rsidRPr="00215D14" w:rsidRDefault="0042005D" w:rsidP="006E505A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 xml:space="preserve">направляет </w:t>
      </w:r>
      <w:r>
        <w:rPr>
          <w:rFonts w:ascii="Times New Roman" w:hAnsi="Times New Roman"/>
          <w:sz w:val="24"/>
          <w:szCs w:val="24"/>
        </w:rPr>
        <w:t xml:space="preserve">письмо </w:t>
      </w:r>
      <w:r w:rsidRPr="00C75D90">
        <w:rPr>
          <w:rFonts w:ascii="Times New Roman" w:hAnsi="Times New Roman"/>
          <w:sz w:val="24"/>
          <w:szCs w:val="24"/>
        </w:rPr>
        <w:t>Местной администрации о предоставлении муниципальной услуги с приложением</w:t>
      </w:r>
      <w:r w:rsidRPr="007929A3">
        <w:rPr>
          <w:rFonts w:ascii="Times New Roman" w:hAnsi="Times New Roman"/>
          <w:color w:val="0000FF"/>
          <w:sz w:val="24"/>
          <w:szCs w:val="24"/>
        </w:rPr>
        <w:t xml:space="preserve"> </w:t>
      </w:r>
      <w:r w:rsidRPr="00215D14">
        <w:rPr>
          <w:rFonts w:ascii="Times New Roman" w:hAnsi="Times New Roman"/>
          <w:sz w:val="24"/>
          <w:szCs w:val="24"/>
        </w:rPr>
        <w:t>письменного ответа по существу обращения либо письм</w:t>
      </w:r>
      <w:r>
        <w:rPr>
          <w:rFonts w:ascii="Times New Roman" w:hAnsi="Times New Roman"/>
          <w:sz w:val="24"/>
          <w:szCs w:val="24"/>
        </w:rPr>
        <w:t xml:space="preserve">о </w:t>
      </w:r>
      <w:r w:rsidRPr="00215D14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42005D" w:rsidRPr="00215D14" w:rsidRDefault="0042005D" w:rsidP="00CD568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3.2.3. Продолжительность административной процедуры не должна превышать шестнадцати рабочих дней.</w:t>
      </w:r>
    </w:p>
    <w:p w:rsidR="0042005D" w:rsidRPr="00215D14" w:rsidRDefault="0042005D" w:rsidP="00CD568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42005D" w:rsidRPr="00C75D90" w:rsidRDefault="0042005D" w:rsidP="00F40B4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75D90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;</w:t>
      </w:r>
    </w:p>
    <w:p w:rsidR="0042005D" w:rsidRPr="00215D14" w:rsidRDefault="0042005D" w:rsidP="00CD568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42005D" w:rsidRPr="00215D14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 xml:space="preserve">3.2.5. Критерии принятия решения </w:t>
      </w:r>
      <w:r w:rsidRPr="00215D14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Pr="00215D14">
        <w:rPr>
          <w:rFonts w:ascii="Times New Roman" w:hAnsi="Times New Roman"/>
          <w:sz w:val="24"/>
          <w:szCs w:val="24"/>
        </w:rPr>
        <w:t>:</w:t>
      </w:r>
    </w:p>
    <w:p w:rsidR="0042005D" w:rsidRPr="00215D14" w:rsidRDefault="0042005D" w:rsidP="002020DA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Pr="00215D14">
        <w:rPr>
          <w:rFonts w:ascii="Times New Roman" w:hAnsi="Times New Roman"/>
          <w:sz w:val="24"/>
          <w:szCs w:val="24"/>
        </w:rPr>
        <w:br/>
        <w:t>в пункте 2.10.2 настоящего Административного регламента.</w:t>
      </w:r>
    </w:p>
    <w:p w:rsidR="0042005D" w:rsidRPr="00215D14" w:rsidRDefault="0042005D" w:rsidP="00CD568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42005D" w:rsidRPr="00215D14" w:rsidRDefault="0042005D" w:rsidP="00CD568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направление заявителю (либо в МФЦ)</w:t>
      </w:r>
      <w:r>
        <w:rPr>
          <w:rFonts w:ascii="Times New Roman" w:hAnsi="Times New Roman"/>
          <w:sz w:val="24"/>
          <w:szCs w:val="24"/>
        </w:rPr>
        <w:t xml:space="preserve"> письма</w:t>
      </w:r>
      <w:r w:rsidRPr="007929A3">
        <w:rPr>
          <w:rFonts w:ascii="Times New Roman" w:hAnsi="Times New Roman"/>
          <w:color w:val="0000FF"/>
          <w:sz w:val="24"/>
          <w:szCs w:val="24"/>
        </w:rPr>
        <w:t xml:space="preserve"> </w:t>
      </w:r>
      <w:r w:rsidRPr="00C75D90">
        <w:rPr>
          <w:rFonts w:ascii="Times New Roman" w:hAnsi="Times New Roman"/>
          <w:sz w:val="24"/>
          <w:szCs w:val="24"/>
        </w:rPr>
        <w:t xml:space="preserve">Местной администрации о предоставлении муниципальной услуги с приложением </w:t>
      </w:r>
      <w:r w:rsidRPr="00215D14">
        <w:rPr>
          <w:rFonts w:ascii="Times New Roman" w:hAnsi="Times New Roman"/>
          <w:sz w:val="24"/>
          <w:szCs w:val="24"/>
        </w:rPr>
        <w:t>письменного ответа по существу обращения либо письма о невозможности исполнения запроса с указанием причин.</w:t>
      </w:r>
    </w:p>
    <w:p w:rsidR="0042005D" w:rsidRPr="00215D14" w:rsidRDefault="0042005D" w:rsidP="00CD568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42005D" w:rsidRPr="00FE1CAF" w:rsidRDefault="0042005D" w:rsidP="00D351AF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215D14">
        <w:rPr>
          <w:rFonts w:ascii="Times New Roman" w:hAnsi="Times New Roman"/>
          <w:sz w:val="24"/>
          <w:szCs w:val="24"/>
        </w:rPr>
        <w:t>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42005D" w:rsidRDefault="0042005D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42005D" w:rsidRPr="00FE1CAF" w:rsidRDefault="0042005D" w:rsidP="00215D14">
      <w:pPr>
        <w:shd w:val="clear" w:color="auto" w:fill="FFFFFF"/>
        <w:tabs>
          <w:tab w:val="left" w:pos="9354"/>
        </w:tabs>
        <w:spacing w:after="0" w:line="240" w:lineRule="auto"/>
        <w:rPr>
          <w:rFonts w:ascii="Times New Roman" w:hAnsi="Times New Roman"/>
          <w:b/>
          <w:sz w:val="26"/>
          <w:szCs w:val="26"/>
        </w:rPr>
      </w:pPr>
      <w:bookmarkStart w:id="31" w:name="_GoBack"/>
      <w:bookmarkEnd w:id="31"/>
    </w:p>
    <w:p w:rsidR="0042005D" w:rsidRPr="00215D14" w:rsidRDefault="0042005D" w:rsidP="009C3BA5">
      <w:pPr>
        <w:pStyle w:val="ListParagraph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215D14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215D14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42005D" w:rsidRPr="00FE1CAF" w:rsidRDefault="0042005D" w:rsidP="006E505A">
      <w:pPr>
        <w:shd w:val="clear" w:color="auto" w:fill="FFFFFF"/>
        <w:tabs>
          <w:tab w:val="left" w:pos="9354"/>
        </w:tabs>
        <w:spacing w:after="0" w:line="240" w:lineRule="auto"/>
        <w:ind w:left="709"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42005D" w:rsidRPr="00215D14" w:rsidRDefault="0042005D" w:rsidP="00DE2B13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Местной администрации.</w:t>
      </w:r>
    </w:p>
    <w:p w:rsidR="0042005D" w:rsidRPr="00215D14" w:rsidRDefault="0042005D" w:rsidP="00DE2B13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4.2. Глава Местной администрации осуществляет контроль за:</w:t>
      </w:r>
    </w:p>
    <w:p w:rsidR="0042005D" w:rsidRPr="00215D14" w:rsidRDefault="0042005D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42005D" w:rsidRPr="00215D14" w:rsidRDefault="0042005D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42005D" w:rsidRPr="00215D14" w:rsidRDefault="0042005D" w:rsidP="00DE2B13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 xml:space="preserve">4.3. Глава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Главы Местной администрации, </w:t>
      </w:r>
      <w:r>
        <w:rPr>
          <w:rFonts w:ascii="Times New Roman" w:hAnsi="Times New Roman"/>
          <w:sz w:val="24"/>
          <w:szCs w:val="24"/>
        </w:rPr>
        <w:t xml:space="preserve">а также служащих, </w:t>
      </w:r>
      <w:r w:rsidRPr="00215D14">
        <w:rPr>
          <w:rFonts w:ascii="Times New Roman" w:hAnsi="Times New Roman"/>
          <w:sz w:val="24"/>
          <w:szCs w:val="24"/>
        </w:rPr>
        <w:t xml:space="preserve">непосредственно предоставляющих муниципальную услугу, закреплена </w:t>
      </w:r>
      <w:r>
        <w:rPr>
          <w:rFonts w:ascii="Times New Roman" w:hAnsi="Times New Roman"/>
          <w:sz w:val="24"/>
          <w:szCs w:val="24"/>
        </w:rPr>
        <w:t xml:space="preserve">в должностных </w:t>
      </w:r>
      <w:r w:rsidRPr="00215D14">
        <w:rPr>
          <w:rFonts w:ascii="Times New Roman" w:hAnsi="Times New Roman"/>
          <w:sz w:val="24"/>
          <w:szCs w:val="24"/>
        </w:rPr>
        <w:t>инструкциях в соответствии с требованиями законодательства.</w:t>
      </w:r>
    </w:p>
    <w:p w:rsidR="0042005D" w:rsidRPr="00215D14" w:rsidRDefault="0042005D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42005D" w:rsidRPr="00215D14" w:rsidRDefault="0042005D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42005D" w:rsidRPr="00215D14" w:rsidRDefault="0042005D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42005D" w:rsidRPr="00215D14" w:rsidRDefault="0042005D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42005D" w:rsidRPr="00215D14" w:rsidRDefault="0042005D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.</w:t>
      </w:r>
    </w:p>
    <w:p w:rsidR="0042005D" w:rsidRPr="00215D14" w:rsidRDefault="0042005D" w:rsidP="00DE2B13">
      <w:pPr>
        <w:pStyle w:val="ListParagraph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42005D" w:rsidRPr="00215D14" w:rsidRDefault="0042005D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42005D" w:rsidRPr="00215D14" w:rsidRDefault="0042005D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 и комплектности документов для передачи их в Местную администрацию;</w:t>
      </w:r>
    </w:p>
    <w:p w:rsidR="0042005D" w:rsidRPr="00215D14" w:rsidRDefault="0042005D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 от заявителя документов;</w:t>
      </w:r>
    </w:p>
    <w:p w:rsidR="0042005D" w:rsidRPr="00215D14" w:rsidRDefault="0042005D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42005D" w:rsidRPr="00215D14" w:rsidRDefault="0042005D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42005D" w:rsidRPr="00215D14" w:rsidRDefault="0042005D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Pr="00215D14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42005D" w:rsidRPr="00215D14" w:rsidRDefault="0042005D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42005D" w:rsidRPr="00215D14" w:rsidRDefault="0042005D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42005D" w:rsidRPr="00215D14" w:rsidRDefault="0042005D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42005D" w:rsidRPr="00FE1CAF" w:rsidRDefault="0042005D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15D14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Pr="00215D14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42005D" w:rsidRPr="00215D14" w:rsidRDefault="0042005D" w:rsidP="00DE2B13">
      <w:pPr>
        <w:pStyle w:val="ListParagraph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Pr="00215D14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42005D" w:rsidRPr="00215D14" w:rsidRDefault="0042005D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Глава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42005D" w:rsidRDefault="0042005D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42005D" w:rsidRDefault="0042005D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42005D" w:rsidRDefault="0042005D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42005D" w:rsidRPr="00215D14" w:rsidRDefault="0042005D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42005D" w:rsidRPr="00FE1CAF" w:rsidRDefault="0042005D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42005D" w:rsidRDefault="0042005D" w:rsidP="00A240A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15D14">
        <w:rPr>
          <w:rFonts w:ascii="Times New Roman" w:hAnsi="Times New Roman"/>
          <w:b/>
          <w:sz w:val="24"/>
          <w:szCs w:val="24"/>
          <w:lang w:val="en-US"/>
        </w:rPr>
        <w:t>V</w:t>
      </w:r>
      <w:r w:rsidRPr="00215D14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</w:t>
      </w:r>
    </w:p>
    <w:p w:rsidR="0042005D" w:rsidRPr="00215D14" w:rsidRDefault="0042005D" w:rsidP="00A240A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15D14">
        <w:rPr>
          <w:rFonts w:ascii="Times New Roman" w:hAnsi="Times New Roman"/>
          <w:b/>
          <w:sz w:val="24"/>
          <w:szCs w:val="24"/>
        </w:rPr>
        <w:t>Местной администрации</w:t>
      </w:r>
    </w:p>
    <w:p w:rsidR="0042005D" w:rsidRPr="00FE1CAF" w:rsidRDefault="0042005D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42005D" w:rsidRPr="00215D14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5.1. Заявители имеют право на досудебное (вн</w:t>
      </w:r>
      <w:r>
        <w:rPr>
          <w:rFonts w:ascii="Times New Roman" w:hAnsi="Times New Roman"/>
          <w:sz w:val="24"/>
          <w:szCs w:val="24"/>
        </w:rPr>
        <w:t xml:space="preserve">есудебное) обжалование решений </w:t>
      </w:r>
      <w:r w:rsidRPr="00215D14">
        <w:rPr>
          <w:rFonts w:ascii="Times New Roman" w:hAnsi="Times New Roman"/>
          <w:sz w:val="24"/>
          <w:szCs w:val="24"/>
        </w:rPr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42005D" w:rsidRPr="00215D14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42005D" w:rsidRPr="00215D14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42005D" w:rsidRPr="00215D14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15D14">
        <w:rPr>
          <w:rFonts w:ascii="Times New Roman" w:hAnsi="Times New Roman"/>
          <w:sz w:val="24"/>
          <w:szCs w:val="24"/>
        </w:rPr>
        <w:t xml:space="preserve">требование у заявителя документов, не предусмотренных нормативными правовыми актами </w:t>
      </w:r>
      <w:r w:rsidRPr="00FB3F9F">
        <w:rPr>
          <w:rFonts w:ascii="Times New Roman" w:hAnsi="Times New Roman"/>
          <w:sz w:val="24"/>
          <w:szCs w:val="24"/>
        </w:rPr>
        <w:t>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FB3F9F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2005D" w:rsidRPr="00FB3F9F" w:rsidRDefault="0042005D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</w:t>
      </w:r>
      <w:r>
        <w:rPr>
          <w:rFonts w:ascii="Times New Roman" w:hAnsi="Times New Roman"/>
          <w:sz w:val="24"/>
          <w:szCs w:val="24"/>
        </w:rPr>
        <w:t xml:space="preserve">альной услуги платы, </w:t>
      </w:r>
      <w:r w:rsidRPr="00FB3F9F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2005D" w:rsidRPr="00FB3F9F" w:rsidRDefault="0042005D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отказ Местной администрации, должностного лица Местной 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FB3F9F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 xml:space="preserve">5.3. Прием жалоб в письменной форме осуществляется Местной администрацией </w:t>
      </w:r>
      <w:r w:rsidRPr="00FB3F9F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Жалоба в письменной форме может быть направлена по почте.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FB3F9F">
        <w:rPr>
          <w:rFonts w:ascii="Times New Roman" w:hAnsi="Times New Roman"/>
          <w:sz w:val="24"/>
          <w:szCs w:val="24"/>
        </w:rPr>
        <w:t>от имени заявителя. В качестве документа</w:t>
      </w:r>
      <w:r>
        <w:rPr>
          <w:rFonts w:ascii="Times New Roman" w:hAnsi="Times New Roman"/>
          <w:sz w:val="24"/>
          <w:szCs w:val="24"/>
        </w:rPr>
        <w:t xml:space="preserve">, подтверждающего полномочия </w:t>
      </w:r>
      <w:r w:rsidRPr="00FB3F9F">
        <w:rPr>
          <w:rFonts w:ascii="Times New Roman" w:hAnsi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42005D" w:rsidRPr="00F40B4C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40B4C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4"/>
          <w:szCs w:val="24"/>
        </w:rPr>
        <w:t xml:space="preserve">редачу в Местную администрацию </w:t>
      </w:r>
      <w:r w:rsidRPr="00FB3F9F">
        <w:rPr>
          <w:rFonts w:ascii="Times New Roman" w:hAnsi="Times New Roman"/>
          <w:sz w:val="24"/>
          <w:szCs w:val="24"/>
        </w:rPr>
        <w:t>в порядке и сроки, которые установлены соглашен</w:t>
      </w:r>
      <w:r>
        <w:rPr>
          <w:rFonts w:ascii="Times New Roman" w:hAnsi="Times New Roman"/>
          <w:sz w:val="24"/>
          <w:szCs w:val="24"/>
        </w:rPr>
        <w:t xml:space="preserve">ием о взаимодействии между МФЦ </w:t>
      </w:r>
      <w:r w:rsidRPr="00FB3F9F">
        <w:rPr>
          <w:rFonts w:ascii="Times New Roman" w:hAnsi="Times New Roman"/>
          <w:sz w:val="24"/>
          <w:szCs w:val="24"/>
        </w:rPr>
        <w:t>и Местной администрацией, но не позднее следующего рабочего дня со дня поступления жалобы.</w:t>
      </w:r>
    </w:p>
    <w:p w:rsidR="0042005D" w:rsidRPr="00F40B4C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40B4C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фамилию, имя, отчество (последнее -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доводы, на основании которых за</w:t>
      </w:r>
      <w:r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FB3F9F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</w:t>
      </w:r>
      <w:r>
        <w:rPr>
          <w:rFonts w:ascii="Times New Roman" w:hAnsi="Times New Roman"/>
          <w:sz w:val="24"/>
          <w:szCs w:val="24"/>
        </w:rPr>
        <w:t xml:space="preserve">правоохранительные </w:t>
      </w:r>
      <w:r w:rsidRPr="00FB3F9F">
        <w:rPr>
          <w:rFonts w:ascii="Times New Roman" w:hAnsi="Times New Roman"/>
          <w:sz w:val="24"/>
          <w:szCs w:val="24"/>
        </w:rPr>
        <w:t>органы</w:t>
      </w:r>
      <w:r>
        <w:rPr>
          <w:rFonts w:ascii="Times New Roman" w:hAnsi="Times New Roman"/>
          <w:sz w:val="24"/>
          <w:szCs w:val="24"/>
        </w:rPr>
        <w:t>.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FB3F9F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Ответ по результатам рассмотрения жалобы</w:t>
      </w:r>
      <w:r>
        <w:rPr>
          <w:rFonts w:ascii="Times New Roman" w:hAnsi="Times New Roman"/>
          <w:sz w:val="24"/>
          <w:szCs w:val="24"/>
        </w:rPr>
        <w:t xml:space="preserve"> подписывается уполномоченным </w:t>
      </w:r>
      <w:r w:rsidRPr="00FB3F9F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42005D" w:rsidRPr="00FB3F9F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B3F9F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</w:t>
      </w:r>
      <w:r>
        <w:rPr>
          <w:rFonts w:ascii="Times New Roman" w:hAnsi="Times New Roman"/>
          <w:sz w:val="24"/>
          <w:szCs w:val="24"/>
        </w:rPr>
        <w:t xml:space="preserve">я жалобы может быть представлен </w:t>
      </w:r>
      <w:r w:rsidRPr="00FB3F9F">
        <w:rPr>
          <w:rFonts w:ascii="Times New Roman" w:hAnsi="Times New Roman"/>
          <w:sz w:val="24"/>
          <w:szCs w:val="24"/>
        </w:rPr>
        <w:t>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42005D" w:rsidRPr="00A65E0B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65E0B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42005D" w:rsidRPr="00A65E0B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65E0B">
        <w:rPr>
          <w:rFonts w:ascii="Times New Roman" w:hAnsi="Times New Roman"/>
          <w:sz w:val="24"/>
          <w:szCs w:val="24"/>
        </w:rPr>
        <w:t>наличие вступившего в законную силу решения суд</w:t>
      </w:r>
      <w:r>
        <w:rPr>
          <w:rFonts w:ascii="Times New Roman" w:hAnsi="Times New Roman"/>
          <w:sz w:val="24"/>
          <w:szCs w:val="24"/>
        </w:rPr>
        <w:t xml:space="preserve">а, арбитражного суда по жалобе </w:t>
      </w:r>
      <w:r w:rsidRPr="00A65E0B">
        <w:rPr>
          <w:rFonts w:ascii="Times New Roman" w:hAnsi="Times New Roman"/>
          <w:sz w:val="24"/>
          <w:szCs w:val="24"/>
        </w:rPr>
        <w:t>о том же предмете и по тем же основаниям;</w:t>
      </w:r>
    </w:p>
    <w:p w:rsidR="0042005D" w:rsidRPr="00A65E0B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65E0B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2005D" w:rsidRPr="00A65E0B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65E0B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42005D" w:rsidRPr="00A65E0B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65E0B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42005D" w:rsidRPr="00A65E0B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65E0B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42005D" w:rsidRPr="00A65E0B" w:rsidRDefault="0042005D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65E0B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42005D" w:rsidRDefault="0042005D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42005D" w:rsidRDefault="0042005D" w:rsidP="00A65E0B">
      <w:pPr>
        <w:autoSpaceDE w:val="0"/>
        <w:autoSpaceDN w:val="0"/>
        <w:adjustRightInd w:val="0"/>
        <w:ind w:firstLine="720"/>
        <w:jc w:val="center"/>
        <w:rPr>
          <w:rFonts w:ascii="Times New Roman" w:hAnsi="Times New Roman"/>
          <w:b/>
          <w:spacing w:val="-6"/>
          <w:sz w:val="24"/>
          <w:szCs w:val="24"/>
        </w:rPr>
      </w:pPr>
    </w:p>
    <w:p w:rsidR="0042005D" w:rsidRPr="00117330" w:rsidRDefault="0042005D" w:rsidP="00A65E0B">
      <w:pPr>
        <w:numPr>
          <w:ins w:id="32" w:author="-" w:date="2014-03-05T16:20:00Z"/>
        </w:numPr>
        <w:autoSpaceDE w:val="0"/>
        <w:autoSpaceDN w:val="0"/>
        <w:adjustRightInd w:val="0"/>
        <w:ind w:firstLine="720"/>
        <w:jc w:val="center"/>
        <w:rPr>
          <w:ins w:id="33" w:author="-" w:date="2014-03-05T16:20:00Z"/>
          <w:rFonts w:ascii="Times New Roman" w:hAnsi="Times New Roman"/>
          <w:b/>
          <w:spacing w:val="-6"/>
          <w:sz w:val="24"/>
          <w:szCs w:val="24"/>
        </w:rPr>
      </w:pPr>
      <w:ins w:id="34" w:author="-" w:date="2014-03-05T16:20:00Z">
        <w:r w:rsidRPr="00117330">
          <w:rPr>
            <w:rFonts w:ascii="Times New Roman" w:hAnsi="Times New Roman"/>
            <w:b/>
            <w:spacing w:val="-6"/>
            <w:sz w:val="24"/>
            <w:szCs w:val="24"/>
            <w:lang w:val="en-US"/>
          </w:rPr>
          <w:t>VI</w:t>
        </w:r>
        <w:r w:rsidRPr="00117330">
          <w:rPr>
            <w:rFonts w:ascii="Times New Roman" w:hAnsi="Times New Roman"/>
            <w:b/>
            <w:spacing w:val="-6"/>
            <w:sz w:val="24"/>
            <w:szCs w:val="24"/>
          </w:rPr>
          <w:t>. Перечень приложений:</w:t>
        </w:r>
      </w:ins>
    </w:p>
    <w:p w:rsidR="0042005D" w:rsidRPr="003E666E" w:rsidRDefault="0042005D" w:rsidP="00A65E0B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3E666E">
        <w:rPr>
          <w:rFonts w:ascii="Times New Roman" w:hAnsi="Times New Roman"/>
          <w:sz w:val="24"/>
          <w:szCs w:val="24"/>
        </w:rPr>
        <w:t>№ 1</w:t>
      </w:r>
      <w:r>
        <w:rPr>
          <w:rFonts w:ascii="Times New Roman" w:hAnsi="Times New Roman"/>
          <w:sz w:val="24"/>
          <w:szCs w:val="24"/>
        </w:rPr>
        <w:t xml:space="preserve">: </w:t>
      </w:r>
      <w:r w:rsidRPr="003E666E">
        <w:rPr>
          <w:rFonts w:ascii="Times New Roman" w:hAnsi="Times New Roman"/>
          <w:sz w:val="24"/>
          <w:szCs w:val="24"/>
        </w:rPr>
        <w:t>Блок-схема пред</w:t>
      </w:r>
      <w:r>
        <w:rPr>
          <w:rFonts w:ascii="Times New Roman" w:hAnsi="Times New Roman"/>
          <w:sz w:val="24"/>
          <w:szCs w:val="24"/>
        </w:rPr>
        <w:t>оставления муниципальной услуги;</w:t>
      </w:r>
    </w:p>
    <w:p w:rsidR="0042005D" w:rsidRDefault="0042005D" w:rsidP="00A65E0B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20253E">
        <w:rPr>
          <w:rFonts w:ascii="Times New Roman" w:hAnsi="Times New Roman"/>
          <w:sz w:val="24"/>
          <w:szCs w:val="24"/>
        </w:rPr>
        <w:t xml:space="preserve"> № 2</w:t>
      </w:r>
      <w:r>
        <w:rPr>
          <w:rFonts w:ascii="Times New Roman" w:hAnsi="Times New Roman"/>
          <w:sz w:val="24"/>
          <w:szCs w:val="24"/>
        </w:rPr>
        <w:t>: Место</w:t>
      </w:r>
      <w:r w:rsidRPr="0020253E">
        <w:rPr>
          <w:rFonts w:ascii="Times New Roman" w:hAnsi="Times New Roman"/>
          <w:sz w:val="24"/>
          <w:szCs w:val="24"/>
        </w:rPr>
        <w:t xml:space="preserve"> нахождения, график работы и справочные телефоны </w:t>
      </w:r>
      <w:r>
        <w:rPr>
          <w:rFonts w:ascii="Times New Roman" w:hAnsi="Times New Roman"/>
          <w:sz w:val="24"/>
          <w:szCs w:val="24"/>
        </w:rPr>
        <w:t>структурного подразделения МФЦ;</w:t>
      </w:r>
    </w:p>
    <w:p w:rsidR="0042005D" w:rsidRDefault="0042005D" w:rsidP="00A65E0B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20253E">
        <w:rPr>
          <w:rFonts w:ascii="Times New Roman" w:hAnsi="Times New Roman"/>
          <w:sz w:val="24"/>
          <w:szCs w:val="24"/>
        </w:rPr>
        <w:t xml:space="preserve"> № 3</w:t>
      </w:r>
      <w:r>
        <w:rPr>
          <w:rFonts w:ascii="Times New Roman" w:hAnsi="Times New Roman"/>
          <w:sz w:val="24"/>
          <w:szCs w:val="24"/>
        </w:rPr>
        <w:t>: Форма</w:t>
      </w:r>
      <w:r w:rsidRPr="0020253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исьменного заявления;</w:t>
      </w:r>
      <w:r w:rsidRPr="0020253E">
        <w:rPr>
          <w:rFonts w:ascii="Times New Roman" w:hAnsi="Times New Roman"/>
          <w:sz w:val="24"/>
          <w:szCs w:val="24"/>
        </w:rPr>
        <w:t xml:space="preserve"> </w:t>
      </w:r>
    </w:p>
    <w:p w:rsidR="0042005D" w:rsidRDefault="0042005D" w:rsidP="00284FF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П</w:t>
      </w:r>
      <w:r>
        <w:rPr>
          <w:rFonts w:ascii="Times New Roman" w:hAnsi="Times New Roman"/>
          <w:sz w:val="24"/>
          <w:szCs w:val="24"/>
        </w:rPr>
        <w:t xml:space="preserve">риложение </w:t>
      </w:r>
      <w:r w:rsidRPr="00E850FB">
        <w:rPr>
          <w:rFonts w:ascii="Times New Roman" w:hAnsi="Times New Roman"/>
          <w:sz w:val="24"/>
          <w:szCs w:val="24"/>
        </w:rPr>
        <w:t>№ 4</w:t>
      </w:r>
      <w:r>
        <w:rPr>
          <w:rFonts w:ascii="Times New Roman" w:hAnsi="Times New Roman"/>
          <w:sz w:val="24"/>
          <w:szCs w:val="24"/>
        </w:rPr>
        <w:t>: П</w:t>
      </w:r>
      <w:r w:rsidRPr="00DC1E50">
        <w:rPr>
          <w:rFonts w:ascii="Times New Roman" w:hAnsi="Times New Roman"/>
          <w:sz w:val="24"/>
          <w:szCs w:val="24"/>
        </w:rPr>
        <w:t>роект решения Местной</w:t>
      </w:r>
      <w:r>
        <w:rPr>
          <w:rFonts w:ascii="Times New Roman" w:hAnsi="Times New Roman"/>
          <w:sz w:val="24"/>
          <w:szCs w:val="24"/>
        </w:rPr>
        <w:t xml:space="preserve"> администрации о предоставлении </w:t>
      </w:r>
      <w:r w:rsidRPr="00DC1E50">
        <w:rPr>
          <w:rFonts w:ascii="Times New Roman" w:hAnsi="Times New Roman"/>
          <w:sz w:val="24"/>
          <w:szCs w:val="24"/>
        </w:rPr>
        <w:t>муниципальной услуги</w:t>
      </w:r>
      <w:r>
        <w:rPr>
          <w:rFonts w:ascii="Times New Roman" w:hAnsi="Times New Roman"/>
          <w:sz w:val="24"/>
          <w:szCs w:val="24"/>
        </w:rPr>
        <w:t>;</w:t>
      </w:r>
    </w:p>
    <w:p w:rsidR="0042005D" w:rsidRDefault="0042005D" w:rsidP="00A65E0B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E850FB">
        <w:rPr>
          <w:rFonts w:ascii="Times New Roman" w:hAnsi="Times New Roman"/>
          <w:sz w:val="24"/>
          <w:szCs w:val="24"/>
        </w:rPr>
        <w:t xml:space="preserve"> № 5</w:t>
      </w:r>
      <w:r>
        <w:rPr>
          <w:rFonts w:ascii="Times New Roman" w:hAnsi="Times New Roman"/>
          <w:sz w:val="24"/>
          <w:szCs w:val="24"/>
        </w:rPr>
        <w:t>: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4"/>
          <w:szCs w:val="24"/>
        </w:rPr>
        <w:t>Форма</w:t>
      </w:r>
      <w:r w:rsidRPr="00E850FB">
        <w:rPr>
          <w:rFonts w:ascii="Times New Roman" w:hAnsi="Times New Roman"/>
          <w:sz w:val="24"/>
          <w:szCs w:val="24"/>
        </w:rPr>
        <w:t xml:space="preserve"> письма о невозможности исполнения запроса</w:t>
      </w:r>
      <w:r>
        <w:rPr>
          <w:rFonts w:ascii="Times New Roman" w:hAnsi="Times New Roman"/>
          <w:sz w:val="24"/>
          <w:szCs w:val="24"/>
        </w:rPr>
        <w:t>.</w:t>
      </w:r>
    </w:p>
    <w:p w:rsidR="0042005D" w:rsidRDefault="0042005D" w:rsidP="00A65E0B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42005D" w:rsidRDefault="0042005D" w:rsidP="00A65E0B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42005D" w:rsidRDefault="0042005D" w:rsidP="00A65E0B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42005D" w:rsidRDefault="0042005D" w:rsidP="00A65E0B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42005D" w:rsidRDefault="0042005D" w:rsidP="00A65E0B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42005D" w:rsidRDefault="0042005D" w:rsidP="00A65E0B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42005D" w:rsidRDefault="0042005D" w:rsidP="00A65E0B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42005D" w:rsidRDefault="0042005D" w:rsidP="00A65E0B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42005D" w:rsidRDefault="0042005D" w:rsidP="00A65E0B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42005D" w:rsidRPr="00546632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546632">
        <w:rPr>
          <w:rFonts w:ascii="Times New Roman" w:hAnsi="Times New Roman"/>
          <w:b/>
        </w:rPr>
        <w:t>1</w:t>
      </w:r>
    </w:p>
    <w:p w:rsidR="0042005D" w:rsidRPr="00546632" w:rsidRDefault="0042005D" w:rsidP="0036621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поселок Серово 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42005D" w:rsidRDefault="0042005D" w:rsidP="00366216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42005D" w:rsidRDefault="0042005D" w:rsidP="00366216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42005D" w:rsidRDefault="0042005D" w:rsidP="00366216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42005D" w:rsidRDefault="0042005D" w:rsidP="00366216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42005D" w:rsidRDefault="0042005D" w:rsidP="00366216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42005D" w:rsidRPr="00366216" w:rsidRDefault="0042005D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БЛОК-СХЕМА</w:t>
      </w:r>
    </w:p>
    <w:p w:rsidR="0042005D" w:rsidRDefault="0042005D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 xml:space="preserve">предоставления муниципальной услуги </w:t>
      </w:r>
    </w:p>
    <w:p w:rsidR="0042005D" w:rsidRPr="00366216" w:rsidRDefault="0042005D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по консультированию потребителей по вопросам защиты прав потребителей</w:t>
      </w:r>
    </w:p>
    <w:p w:rsidR="0042005D" w:rsidRPr="00D21E3C" w:rsidRDefault="0042005D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  <w:sectPr w:rsidR="0042005D" w:rsidRPr="00D21E3C" w:rsidSect="00366216">
          <w:headerReference w:type="default" r:id="rId12"/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  <w:r>
        <w:object w:dxaOrig="9317" w:dyaOrig="8012">
          <v:shape id="_x0000_i1026" type="#_x0000_t75" style="width:433.5pt;height:372.75pt" o:ole="">
            <v:imagedata r:id="rId13" o:title=""/>
          </v:shape>
          <o:OLEObject Type="Embed" ProgID="Visio.Drawing.11" ShapeID="_x0000_i1026" DrawAspect="Content" ObjectID="_1461742292" r:id="rId14"/>
        </w:object>
      </w:r>
    </w:p>
    <w:p w:rsidR="0042005D" w:rsidRPr="00546632" w:rsidRDefault="0042005D" w:rsidP="0054663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иложение № 2</w:t>
      </w:r>
    </w:p>
    <w:p w:rsidR="0042005D" w:rsidRPr="00546632" w:rsidRDefault="0042005D" w:rsidP="00546632">
      <w:pPr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К </w:t>
      </w:r>
      <w:r w:rsidRPr="00546632">
        <w:rPr>
          <w:rFonts w:ascii="Times New Roman" w:hAnsi="Times New Roman"/>
        </w:rPr>
        <w:t>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поселок Серово 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42005D" w:rsidRDefault="0042005D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42005D" w:rsidRDefault="0042005D" w:rsidP="00A65E0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42005D" w:rsidRDefault="0042005D" w:rsidP="00A65E0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42005D" w:rsidRDefault="0042005D" w:rsidP="00A65E0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42005D" w:rsidRDefault="0042005D" w:rsidP="00A65E0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42005D" w:rsidRDefault="0042005D" w:rsidP="00A65E0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42005D" w:rsidRDefault="0042005D" w:rsidP="00A65E0B">
      <w:pPr>
        <w:numPr>
          <w:ins w:id="35" w:author="-" w:date="2014-03-05T16:30:00Z"/>
        </w:num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ins w:id="36" w:author="-" w:date="2014-03-05T16:30:00Z">
        <w:r>
          <w:rPr>
            <w:rFonts w:ascii="Times New Roman" w:hAnsi="Times New Roman"/>
            <w:b/>
            <w:sz w:val="26"/>
            <w:szCs w:val="26"/>
          </w:rPr>
          <w:t>Адрес структурного подразделения</w:t>
        </w:r>
        <w:r w:rsidRPr="00B559B7">
          <w:rPr>
            <w:rFonts w:ascii="Times New Roman" w:hAnsi="Times New Roman"/>
            <w:b/>
            <w:sz w:val="26"/>
            <w:szCs w:val="26"/>
          </w:rPr>
          <w:t xml:space="preserve"> Санкт-Петербургского государственного </w:t>
        </w:r>
      </w:ins>
    </w:p>
    <w:p w:rsidR="0042005D" w:rsidRPr="00B559B7" w:rsidRDefault="0042005D" w:rsidP="00A65E0B">
      <w:pPr>
        <w:spacing w:after="0" w:line="240" w:lineRule="auto"/>
        <w:ind w:left="-284"/>
        <w:jc w:val="center"/>
        <w:rPr>
          <w:ins w:id="37" w:author="-" w:date="2014-03-05T16:30:00Z"/>
          <w:rFonts w:ascii="Times New Roman" w:hAnsi="Times New Roman"/>
          <w:b/>
          <w:sz w:val="24"/>
          <w:szCs w:val="24"/>
          <w:lang w:eastAsia="ru-RU"/>
        </w:rPr>
      </w:pPr>
      <w:ins w:id="38" w:author="-" w:date="2014-03-05T16:30:00Z">
        <w:r w:rsidRPr="00B559B7">
          <w:rPr>
            <w:rFonts w:ascii="Times New Roman" w:hAnsi="Times New Roman"/>
            <w:b/>
            <w:sz w:val="26"/>
            <w:szCs w:val="26"/>
          </w:rPr>
          <w:t xml:space="preserve">казенного учреждения «Многофункциональный центр предоставления </w:t>
        </w:r>
        <w:r>
          <w:rPr>
            <w:rFonts w:ascii="Times New Roman" w:hAnsi="Times New Roman"/>
            <w:b/>
            <w:sz w:val="26"/>
            <w:szCs w:val="26"/>
          </w:rPr>
          <w:br/>
        </w:r>
        <w:r w:rsidRPr="00B559B7">
          <w:rPr>
            <w:rFonts w:ascii="Times New Roman" w:hAnsi="Times New Roman"/>
            <w:b/>
            <w:sz w:val="26"/>
            <w:szCs w:val="26"/>
          </w:rPr>
          <w:t>государственных и муниципальных услуг»</w:t>
        </w:r>
      </w:ins>
    </w:p>
    <w:p w:rsidR="0042005D" w:rsidRPr="00B559B7" w:rsidRDefault="0042005D" w:rsidP="00A65E0B">
      <w:pPr>
        <w:numPr>
          <w:ins w:id="39" w:author="-" w:date="2014-03-05T16:30:00Z"/>
        </w:numPr>
        <w:spacing w:after="0" w:line="240" w:lineRule="auto"/>
        <w:rPr>
          <w:ins w:id="40" w:author="-" w:date="2014-03-05T16:30:00Z"/>
          <w:rFonts w:ascii="Times New Roman" w:hAnsi="Times New Roman"/>
          <w:sz w:val="26"/>
          <w:szCs w:val="26"/>
        </w:rPr>
      </w:pPr>
    </w:p>
    <w:tbl>
      <w:tblPr>
        <w:tblW w:w="104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283"/>
        <w:gridCol w:w="1504"/>
        <w:gridCol w:w="1566"/>
        <w:gridCol w:w="1911"/>
      </w:tblGrid>
      <w:tr w:rsidR="0042005D" w:rsidRPr="00DA13C1" w:rsidTr="00284FFB">
        <w:trPr>
          <w:trHeight w:val="800"/>
          <w:ins w:id="41" w:author="-" w:date="2014-03-05T16:30:00Z"/>
        </w:trPr>
        <w:tc>
          <w:tcPr>
            <w:tcW w:w="456" w:type="dxa"/>
          </w:tcPr>
          <w:p w:rsidR="0042005D" w:rsidRPr="00DA13C1" w:rsidRDefault="0042005D" w:rsidP="009E6D61">
            <w:pPr>
              <w:numPr>
                <w:ins w:id="42" w:author="-" w:date="2014-03-05T16:30:00Z"/>
              </w:numPr>
              <w:spacing w:after="0" w:line="240" w:lineRule="auto"/>
              <w:jc w:val="center"/>
              <w:rPr>
                <w:ins w:id="43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44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№</w:t>
              </w:r>
            </w:ins>
          </w:p>
        </w:tc>
        <w:tc>
          <w:tcPr>
            <w:tcW w:w="2725" w:type="dxa"/>
          </w:tcPr>
          <w:p w:rsidR="0042005D" w:rsidRPr="00DA13C1" w:rsidRDefault="0042005D" w:rsidP="009E6D61">
            <w:pPr>
              <w:numPr>
                <w:ins w:id="45" w:author="-" w:date="2014-03-05T16:30:00Z"/>
              </w:numPr>
              <w:spacing w:after="0" w:line="240" w:lineRule="auto"/>
              <w:jc w:val="center"/>
              <w:rPr>
                <w:ins w:id="46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47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Наименование структурного подразделения</w:t>
              </w:r>
            </w:ins>
          </w:p>
        </w:tc>
        <w:tc>
          <w:tcPr>
            <w:tcW w:w="2283" w:type="dxa"/>
          </w:tcPr>
          <w:p w:rsidR="0042005D" w:rsidRPr="00DA13C1" w:rsidRDefault="0042005D" w:rsidP="009E6D61">
            <w:pPr>
              <w:numPr>
                <w:ins w:id="48" w:author="-" w:date="2014-03-05T16:30:00Z"/>
              </w:numPr>
              <w:spacing w:after="0" w:line="240" w:lineRule="auto"/>
              <w:rPr>
                <w:ins w:id="49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50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Почтовый адрес</w:t>
              </w:r>
            </w:ins>
          </w:p>
        </w:tc>
        <w:tc>
          <w:tcPr>
            <w:tcW w:w="1504" w:type="dxa"/>
          </w:tcPr>
          <w:p w:rsidR="0042005D" w:rsidRPr="00DA13C1" w:rsidRDefault="0042005D" w:rsidP="009E6D61">
            <w:pPr>
              <w:numPr>
                <w:ins w:id="51" w:author="-" w:date="2014-03-05T16:30:00Z"/>
              </w:numPr>
              <w:spacing w:after="0" w:line="240" w:lineRule="auto"/>
              <w:jc w:val="center"/>
              <w:rPr>
                <w:ins w:id="52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53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Справочный телефон</w:t>
              </w:r>
            </w:ins>
          </w:p>
        </w:tc>
        <w:tc>
          <w:tcPr>
            <w:tcW w:w="1566" w:type="dxa"/>
          </w:tcPr>
          <w:p w:rsidR="0042005D" w:rsidRPr="00DA13C1" w:rsidRDefault="0042005D" w:rsidP="009E6D61">
            <w:pPr>
              <w:numPr>
                <w:ins w:id="54" w:author="-" w:date="2014-03-05T16:30:00Z"/>
              </w:numPr>
              <w:spacing w:after="0" w:line="240" w:lineRule="auto"/>
              <w:jc w:val="center"/>
              <w:rPr>
                <w:ins w:id="55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56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Адрес электронной</w:t>
              </w:r>
            </w:ins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ins w:id="57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почты</w:t>
              </w:r>
            </w:ins>
          </w:p>
        </w:tc>
        <w:tc>
          <w:tcPr>
            <w:tcW w:w="1911" w:type="dxa"/>
          </w:tcPr>
          <w:p w:rsidR="0042005D" w:rsidRPr="00DA13C1" w:rsidRDefault="0042005D" w:rsidP="009E6D61">
            <w:pPr>
              <w:numPr>
                <w:ins w:id="58" w:author="-" w:date="2014-03-05T16:30:00Z"/>
              </w:numPr>
              <w:spacing w:after="0" w:line="240" w:lineRule="auto"/>
              <w:jc w:val="center"/>
              <w:rPr>
                <w:ins w:id="59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60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График работы</w:t>
              </w:r>
            </w:ins>
          </w:p>
        </w:tc>
      </w:tr>
      <w:tr w:rsidR="0042005D" w:rsidRPr="00DA13C1" w:rsidTr="00284FFB">
        <w:trPr>
          <w:trHeight w:val="1301"/>
          <w:ins w:id="61" w:author="-" w:date="2014-03-05T16:30:00Z"/>
        </w:trPr>
        <w:tc>
          <w:tcPr>
            <w:tcW w:w="456" w:type="dxa"/>
            <w:vAlign w:val="center"/>
          </w:tcPr>
          <w:p w:rsidR="0042005D" w:rsidRPr="00DA13C1" w:rsidRDefault="0042005D" w:rsidP="009E6D61">
            <w:pPr>
              <w:numPr>
                <w:ins w:id="62" w:author="-" w:date="2014-03-05T16:30:00Z"/>
              </w:numPr>
              <w:jc w:val="center"/>
              <w:rPr>
                <w:ins w:id="63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64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1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.</w:t>
              </w:r>
            </w:ins>
          </w:p>
        </w:tc>
        <w:tc>
          <w:tcPr>
            <w:tcW w:w="2725" w:type="dxa"/>
            <w:vAlign w:val="center"/>
          </w:tcPr>
          <w:p w:rsidR="0042005D" w:rsidRPr="00DA13C1" w:rsidRDefault="0042005D" w:rsidP="009E6D61">
            <w:pPr>
              <w:numPr>
                <w:ins w:id="65" w:author="-" w:date="2014-03-05T16:30:00Z"/>
              </w:numPr>
              <w:rPr>
                <w:ins w:id="66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67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Многофункциональный центр Курортного района</w:t>
              </w:r>
            </w:ins>
          </w:p>
        </w:tc>
        <w:tc>
          <w:tcPr>
            <w:tcW w:w="2283" w:type="dxa"/>
            <w:vAlign w:val="center"/>
          </w:tcPr>
          <w:p w:rsidR="0042005D" w:rsidRPr="00DA13C1" w:rsidRDefault="0042005D" w:rsidP="009E6D61">
            <w:pPr>
              <w:numPr>
                <w:ins w:id="68" w:author="-" w:date="2014-03-05T16:30:00Z"/>
              </w:numPr>
              <w:rPr>
                <w:ins w:id="69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70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Санкт-Петербург, 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г. 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Сестрорецк, 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  <w:t>ул. Токарева, д.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 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7, литер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 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А</w:t>
              </w:r>
            </w:ins>
          </w:p>
        </w:tc>
        <w:tc>
          <w:tcPr>
            <w:tcW w:w="1504" w:type="dxa"/>
            <w:vAlign w:val="center"/>
          </w:tcPr>
          <w:p w:rsidR="0042005D" w:rsidRPr="00DA13C1" w:rsidRDefault="0042005D" w:rsidP="009E6D61">
            <w:pPr>
              <w:numPr>
                <w:ins w:id="71" w:author="-" w:date="2014-03-05T16:30:00Z"/>
              </w:numPr>
              <w:rPr>
                <w:ins w:id="72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73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573-90-00 или 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573-96-70</w:t>
              </w:r>
            </w:ins>
          </w:p>
        </w:tc>
        <w:tc>
          <w:tcPr>
            <w:tcW w:w="1566" w:type="dxa"/>
            <w:vAlign w:val="center"/>
          </w:tcPr>
          <w:p w:rsidR="0042005D" w:rsidRPr="00DA13C1" w:rsidRDefault="0042005D" w:rsidP="009E6D61">
            <w:pPr>
              <w:numPr>
                <w:ins w:id="74" w:author="-" w:date="2014-03-05T16:30:00Z"/>
              </w:numPr>
              <w:spacing w:after="0" w:line="240" w:lineRule="auto"/>
              <w:jc w:val="center"/>
              <w:rPr>
                <w:ins w:id="75" w:author="-" w:date="2014-03-05T16:30:00Z"/>
                <w:rFonts w:ascii="Times New Roman" w:hAnsi="Times New Roman"/>
                <w:spacing w:val="-18"/>
                <w:sz w:val="24"/>
                <w:szCs w:val="24"/>
                <w:lang w:eastAsia="ru-RU"/>
              </w:rPr>
            </w:pPr>
            <w:ins w:id="76" w:author="-" w:date="2014-03-05T16:30:00Z"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val="en-US" w:eastAsia="ru-RU"/>
                </w:rPr>
                <w:t>knz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eastAsia="ru-RU"/>
                </w:rPr>
                <w:t>@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val="en-US" w:eastAsia="ru-RU"/>
                </w:rPr>
                <w:t>mfcspb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eastAsia="ru-RU"/>
                </w:rPr>
                <w:t>.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val="en-US" w:eastAsia="ru-RU"/>
                </w:rPr>
                <w:t>ru</w:t>
              </w:r>
            </w:ins>
          </w:p>
        </w:tc>
        <w:tc>
          <w:tcPr>
            <w:tcW w:w="1911" w:type="dxa"/>
            <w:vAlign w:val="center"/>
          </w:tcPr>
          <w:p w:rsidR="0042005D" w:rsidRPr="00DA13C1" w:rsidRDefault="0042005D" w:rsidP="009E6D61">
            <w:pPr>
              <w:numPr>
                <w:ins w:id="77" w:author="-" w:date="2014-03-05T16:30:00Z"/>
              </w:numPr>
              <w:spacing w:after="0" w:line="240" w:lineRule="auto"/>
              <w:jc w:val="center"/>
              <w:rPr>
                <w:ins w:id="78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79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Ежедневно 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  <w:t xml:space="preserve">с 09.00 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до 21.00 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  <w:t>без перерыва на обед</w:t>
              </w:r>
            </w:ins>
          </w:p>
          <w:p w:rsidR="0042005D" w:rsidRPr="00DA13C1" w:rsidRDefault="0042005D" w:rsidP="009E6D61">
            <w:pPr>
              <w:numPr>
                <w:ins w:id="80" w:author="-" w:date="2014-03-05T16:30:00Z"/>
              </w:numPr>
              <w:spacing w:after="0" w:line="240" w:lineRule="auto"/>
              <w:jc w:val="center"/>
              <w:rPr>
                <w:ins w:id="81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42005D" w:rsidRDefault="0042005D" w:rsidP="00A65E0B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42005D" w:rsidRDefault="0042005D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D7306C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42005D" w:rsidRPr="00546632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иложение № 3</w:t>
      </w:r>
    </w:p>
    <w:p w:rsidR="0042005D" w:rsidRPr="00546632" w:rsidRDefault="0042005D" w:rsidP="00D117B9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поселок Серово 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42005D" w:rsidRDefault="0042005D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42005D" w:rsidRPr="00D25EBD" w:rsidRDefault="0042005D" w:rsidP="00366216">
      <w:pPr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42005D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005D" w:rsidRPr="00D25EBD" w:rsidRDefault="0042005D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42005D" w:rsidRPr="00D25EBD" w:rsidRDefault="0042005D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В_______________________________________________</w:t>
            </w:r>
          </w:p>
          <w:p w:rsidR="0042005D" w:rsidRPr="00D25EBD" w:rsidRDefault="0042005D" w:rsidP="00D25EB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(наименование органа местного самоуправления)</w:t>
            </w:r>
          </w:p>
        </w:tc>
      </w:tr>
      <w:tr w:rsidR="0042005D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005D" w:rsidRPr="00D25EBD" w:rsidRDefault="0042005D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_________________________________________</w:t>
            </w:r>
          </w:p>
        </w:tc>
      </w:tr>
      <w:tr w:rsidR="0042005D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005D" w:rsidRPr="00D25EBD" w:rsidRDefault="0042005D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42005D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005D" w:rsidRPr="00D25EBD" w:rsidRDefault="0042005D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42005D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005D" w:rsidRPr="00D25EBD" w:rsidRDefault="0042005D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42005D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005D" w:rsidRPr="00D25EBD" w:rsidRDefault="0042005D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Адрес места жительства (пребывания): индекс ________</w:t>
            </w:r>
          </w:p>
        </w:tc>
      </w:tr>
      <w:tr w:rsidR="0042005D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005D" w:rsidRPr="00D25EBD" w:rsidRDefault="0042005D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42005D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005D" w:rsidRPr="00D25EBD" w:rsidRDefault="0042005D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42005D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005D" w:rsidRPr="00D25EBD" w:rsidRDefault="0042005D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42005D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005D" w:rsidRPr="00D25EBD" w:rsidRDefault="0042005D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42005D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005D" w:rsidRPr="00D25EBD" w:rsidRDefault="0042005D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42005D" w:rsidRPr="00D25EBD" w:rsidRDefault="0042005D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42005D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005D" w:rsidRPr="00D25EBD" w:rsidRDefault="0042005D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42005D" w:rsidRPr="00251AE6" w:rsidTr="005A51E5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005D" w:rsidRPr="00D25EBD" w:rsidRDefault="0042005D" w:rsidP="00D25EBD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42005D" w:rsidRPr="00D25EBD" w:rsidRDefault="0042005D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42005D" w:rsidRPr="00D25EBD" w:rsidRDefault="0042005D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1" o:spid="_x0000_s1026" type="#_x0000_t202" style="position:absolute;margin-left:5.85pt;margin-top:2.6pt;width:151.5pt;height:132.1pt;z-index:25165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<v:textbox>
              <w:txbxContent>
                <w:p w:rsidR="0042005D" w:rsidRPr="00A240A9" w:rsidRDefault="0042005D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Заявление принято:</w:t>
                  </w:r>
                </w:p>
                <w:p w:rsidR="0042005D" w:rsidRPr="00A240A9" w:rsidRDefault="0042005D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_____________________</w:t>
                  </w:r>
                </w:p>
                <w:p w:rsidR="0042005D" w:rsidRPr="00A240A9" w:rsidRDefault="0042005D" w:rsidP="00D25EBD">
                  <w:pPr>
                    <w:spacing w:line="240" w:lineRule="auto"/>
                    <w:rPr>
                      <w:rFonts w:ascii="Times New Roman" w:hAnsi="Times New Roman"/>
                      <w:vertAlign w:val="superscript"/>
                    </w:rPr>
                  </w:pPr>
                  <w:r w:rsidRPr="00A240A9">
                    <w:rPr>
                      <w:rFonts w:ascii="Times New Roman" w:hAnsi="Times New Roman"/>
                      <w:vertAlign w:val="superscript"/>
                    </w:rPr>
                    <w:t>(дата)</w:t>
                  </w:r>
                </w:p>
                <w:p w:rsidR="0042005D" w:rsidRPr="00A240A9" w:rsidRDefault="0042005D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и зарегистрировано под №  ______________</w:t>
                  </w:r>
                </w:p>
                <w:p w:rsidR="0042005D" w:rsidRPr="00A240A9" w:rsidRDefault="0042005D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Специалист:__________ _____________________________________________________________ </w:t>
                  </w:r>
                </w:p>
                <w:p w:rsidR="0042005D" w:rsidRPr="00606F34" w:rsidRDefault="0042005D" w:rsidP="00D25EBD">
                  <w:r w:rsidRPr="00A534AA">
                    <w:t> </w:t>
                  </w:r>
                </w:p>
                <w:p w:rsidR="0042005D" w:rsidRDefault="0042005D" w:rsidP="00D25EBD"/>
              </w:txbxContent>
            </v:textbox>
            <w10:wrap type="square"/>
          </v:shape>
        </w:pict>
      </w:r>
    </w:p>
    <w:p w:rsidR="0042005D" w:rsidRPr="00D25EBD" w:rsidRDefault="0042005D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D25EBD">
        <w:rPr>
          <w:rFonts w:ascii="Times New Roman" w:hAnsi="Times New Roman"/>
          <w:b/>
          <w:sz w:val="24"/>
          <w:szCs w:val="24"/>
          <w:lang w:eastAsia="ru-RU"/>
        </w:rPr>
        <w:t>З А Я В Л Е Н И Е</w:t>
      </w: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A240A9">
      <w:pPr>
        <w:spacing w:after="0" w:line="240" w:lineRule="auto"/>
        <w:ind w:firstLine="709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Прошу ………………………………………</w:t>
      </w: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Дата «______» _____________20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________________________</w:t>
      </w: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42005D" w:rsidRPr="00D25EBD" w:rsidRDefault="0042005D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 xml:space="preserve">Заявление и документы </w:t>
      </w:r>
    </w:p>
    <w:p w:rsidR="0042005D" w:rsidRPr="00D25EBD" w:rsidRDefault="0042005D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гр. ____________________________________________________________________________________</w:t>
      </w:r>
    </w:p>
    <w:p w:rsidR="0042005D" w:rsidRPr="00D25EBD" w:rsidRDefault="0042005D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 </w:t>
      </w:r>
    </w:p>
    <w:p w:rsidR="0042005D" w:rsidRPr="00D25EBD" w:rsidRDefault="0042005D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ринял «______» ______________________ 20_____ г. № _____________________________________</w:t>
      </w:r>
    </w:p>
    <w:p w:rsidR="0042005D" w:rsidRPr="00D25EBD" w:rsidRDefault="0042005D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одпись специалиста____________________________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p w:rsidR="0042005D" w:rsidRDefault="0042005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42005D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42005D" w:rsidRPr="00546632" w:rsidRDefault="0042005D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t>Приложение</w:t>
      </w:r>
      <w:r>
        <w:rPr>
          <w:rFonts w:ascii="Times New Roman" w:hAnsi="Times New Roman"/>
          <w:b/>
        </w:rPr>
        <w:t xml:space="preserve"> № 4</w:t>
      </w:r>
    </w:p>
    <w:p w:rsidR="0042005D" w:rsidRPr="00546632" w:rsidRDefault="0042005D" w:rsidP="00D117B9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поселок Серово 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42005D" w:rsidRDefault="0042005D" w:rsidP="0093715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sz w:val="24"/>
          <w:szCs w:val="24"/>
          <w:highlight w:val="red"/>
        </w:rPr>
      </w:pPr>
    </w:p>
    <w:p w:rsidR="0042005D" w:rsidRDefault="0042005D" w:rsidP="0093715D">
      <w:pPr>
        <w:widowControl w:val="0"/>
        <w:suppressAutoHyphens/>
        <w:spacing w:after="0" w:line="240" w:lineRule="auto"/>
        <w:ind w:firstLine="4962"/>
        <w:rPr>
          <w:rFonts w:ascii="Times New Roman" w:hAnsi="Times New Roman"/>
          <w:b/>
          <w:kern w:val="2"/>
          <w:sz w:val="24"/>
          <w:szCs w:val="24"/>
        </w:rPr>
      </w:pPr>
    </w:p>
    <w:p w:rsidR="0042005D" w:rsidRDefault="0042005D" w:rsidP="0093715D">
      <w:pPr>
        <w:widowControl w:val="0"/>
        <w:suppressAutoHyphens/>
        <w:spacing w:after="0" w:line="240" w:lineRule="auto"/>
        <w:ind w:firstLine="4962"/>
        <w:rPr>
          <w:rFonts w:ascii="Times New Roman" w:hAnsi="Times New Roman"/>
          <w:b/>
          <w:kern w:val="2"/>
          <w:sz w:val="24"/>
          <w:szCs w:val="24"/>
        </w:rPr>
      </w:pPr>
    </w:p>
    <w:p w:rsidR="0042005D" w:rsidRPr="000D62E3" w:rsidRDefault="0042005D" w:rsidP="00A240A9">
      <w:pPr>
        <w:widowControl w:val="0"/>
        <w:suppressAutoHyphens/>
        <w:spacing w:after="0" w:line="240" w:lineRule="auto"/>
        <w:ind w:left="4820"/>
        <w:rPr>
          <w:rFonts w:ascii="Times New Roman" w:hAnsi="Times New Roman"/>
          <w:b/>
          <w:kern w:val="2"/>
          <w:sz w:val="24"/>
          <w:szCs w:val="24"/>
        </w:rPr>
      </w:pPr>
      <w:r w:rsidRPr="000D62E3">
        <w:rPr>
          <w:rFonts w:ascii="Times New Roman" w:hAnsi="Times New Roman"/>
          <w:b/>
          <w:kern w:val="2"/>
          <w:sz w:val="24"/>
          <w:szCs w:val="24"/>
        </w:rPr>
        <w:t>____________</w:t>
      </w:r>
      <w:r>
        <w:rPr>
          <w:rFonts w:ascii="Times New Roman" w:hAnsi="Times New Roman"/>
          <w:b/>
          <w:kern w:val="2"/>
          <w:sz w:val="24"/>
          <w:szCs w:val="24"/>
        </w:rPr>
        <w:t>______</w:t>
      </w:r>
      <w:r w:rsidRPr="000D62E3">
        <w:rPr>
          <w:rFonts w:ascii="Times New Roman" w:hAnsi="Times New Roman"/>
          <w:b/>
          <w:kern w:val="2"/>
          <w:sz w:val="24"/>
          <w:szCs w:val="24"/>
        </w:rPr>
        <w:t>__________________________</w:t>
      </w:r>
    </w:p>
    <w:p w:rsidR="0042005D" w:rsidRPr="000D62E3" w:rsidRDefault="0042005D" w:rsidP="00A240A9">
      <w:pPr>
        <w:widowControl w:val="0"/>
        <w:suppressAutoHyphens/>
        <w:spacing w:after="0" w:line="240" w:lineRule="auto"/>
        <w:ind w:left="4820"/>
        <w:rPr>
          <w:rFonts w:ascii="Times New Roman" w:hAnsi="Times New Roman"/>
          <w:kern w:val="2"/>
          <w:sz w:val="24"/>
          <w:szCs w:val="24"/>
        </w:rPr>
      </w:pPr>
      <w:r w:rsidRPr="000D62E3">
        <w:rPr>
          <w:rFonts w:ascii="Times New Roman" w:hAnsi="Times New Roman"/>
          <w:kern w:val="2"/>
          <w:sz w:val="24"/>
          <w:szCs w:val="24"/>
        </w:rPr>
        <w:t>(Ф.И.О. заявителя  в дательном падеже)</w:t>
      </w:r>
    </w:p>
    <w:p w:rsidR="0042005D" w:rsidRPr="000D62E3" w:rsidRDefault="0042005D" w:rsidP="00A240A9">
      <w:pPr>
        <w:widowControl w:val="0"/>
        <w:suppressAutoHyphens/>
        <w:spacing w:after="0" w:line="240" w:lineRule="auto"/>
        <w:ind w:left="4820"/>
        <w:rPr>
          <w:rFonts w:ascii="Times New Roman" w:hAnsi="Times New Roman"/>
          <w:b/>
          <w:kern w:val="2"/>
          <w:sz w:val="24"/>
          <w:szCs w:val="28"/>
        </w:rPr>
      </w:pPr>
      <w:r w:rsidRPr="000D62E3">
        <w:rPr>
          <w:rFonts w:ascii="Times New Roman" w:hAnsi="Times New Roman"/>
          <w:b/>
          <w:kern w:val="2"/>
          <w:sz w:val="24"/>
          <w:szCs w:val="28"/>
        </w:rPr>
        <w:t>_____</w:t>
      </w:r>
      <w:r>
        <w:rPr>
          <w:rFonts w:ascii="Times New Roman" w:hAnsi="Times New Roman"/>
          <w:b/>
          <w:kern w:val="2"/>
          <w:sz w:val="24"/>
          <w:szCs w:val="28"/>
        </w:rPr>
        <w:t>______</w:t>
      </w:r>
      <w:r w:rsidRPr="000D62E3">
        <w:rPr>
          <w:rFonts w:ascii="Times New Roman" w:hAnsi="Times New Roman"/>
          <w:b/>
          <w:kern w:val="2"/>
          <w:sz w:val="24"/>
          <w:szCs w:val="28"/>
        </w:rPr>
        <w:t>_____________________________</w:t>
      </w:r>
      <w:r>
        <w:rPr>
          <w:rFonts w:ascii="Times New Roman" w:hAnsi="Times New Roman"/>
          <w:b/>
          <w:kern w:val="2"/>
          <w:sz w:val="24"/>
          <w:szCs w:val="28"/>
        </w:rPr>
        <w:t>___</w:t>
      </w:r>
      <w:r w:rsidRPr="000D62E3">
        <w:rPr>
          <w:rFonts w:ascii="Times New Roman" w:hAnsi="Times New Roman"/>
          <w:b/>
          <w:kern w:val="2"/>
          <w:sz w:val="24"/>
          <w:szCs w:val="28"/>
        </w:rPr>
        <w:t>_</w:t>
      </w:r>
    </w:p>
    <w:p w:rsidR="0042005D" w:rsidRPr="000D62E3" w:rsidRDefault="0042005D" w:rsidP="00A240A9">
      <w:pPr>
        <w:widowControl w:val="0"/>
        <w:suppressAutoHyphens/>
        <w:spacing w:after="0" w:line="240" w:lineRule="auto"/>
        <w:ind w:left="4820"/>
        <w:rPr>
          <w:rFonts w:ascii="Times New Roman" w:hAnsi="Times New Roman"/>
          <w:kern w:val="2"/>
          <w:sz w:val="24"/>
          <w:szCs w:val="28"/>
        </w:rPr>
      </w:pPr>
      <w:r w:rsidRPr="000D62E3">
        <w:rPr>
          <w:rFonts w:ascii="Times New Roman" w:hAnsi="Times New Roman"/>
          <w:kern w:val="2"/>
          <w:sz w:val="24"/>
          <w:szCs w:val="28"/>
        </w:rPr>
        <w:t>(адрес заявителя)</w:t>
      </w:r>
    </w:p>
    <w:p w:rsidR="0042005D" w:rsidRPr="000D62E3" w:rsidRDefault="0042005D" w:rsidP="00A240A9">
      <w:pPr>
        <w:spacing w:after="0" w:line="360" w:lineRule="auto"/>
        <w:ind w:left="4820"/>
        <w:jc w:val="right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42005D" w:rsidRDefault="0042005D" w:rsidP="0093715D">
      <w:pPr>
        <w:spacing w:after="0" w:line="360" w:lineRule="auto"/>
        <w:ind w:left="5400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42005D" w:rsidRPr="00393894" w:rsidRDefault="0042005D" w:rsidP="00A240A9">
      <w:pPr>
        <w:suppressAutoHyphens/>
        <w:spacing w:after="0" w:line="240" w:lineRule="auto"/>
        <w:jc w:val="center"/>
        <w:rPr>
          <w:rFonts w:ascii="Times New Roman" w:hAnsi="Times New Roman"/>
          <w:b/>
          <w:kern w:val="1"/>
          <w:sz w:val="24"/>
          <w:szCs w:val="24"/>
        </w:rPr>
      </w:pPr>
      <w:r w:rsidRPr="00393894">
        <w:rPr>
          <w:rFonts w:ascii="Times New Roman" w:hAnsi="Times New Roman"/>
          <w:b/>
          <w:kern w:val="1"/>
          <w:sz w:val="24"/>
          <w:szCs w:val="24"/>
        </w:rPr>
        <w:t>Уважаемый (ая) _________________________!</w:t>
      </w:r>
    </w:p>
    <w:p w:rsidR="0042005D" w:rsidRDefault="0042005D" w:rsidP="0093715D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42005D" w:rsidRDefault="0042005D" w:rsidP="0093715D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Местная администрация Муниципального образования поселок Серово, рассмотрев Ваше заявление (Вх.№ _____ от _____), настоящим   сообщает Вам следующую информацию 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br/>
        <w:t>по интересующему Вас вопросу:</w:t>
      </w:r>
    </w:p>
    <w:p w:rsidR="0042005D" w:rsidRDefault="0042005D" w:rsidP="0093715D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___.</w:t>
      </w:r>
    </w:p>
    <w:p w:rsidR="0042005D" w:rsidRPr="008F62AF" w:rsidRDefault="0042005D" w:rsidP="0093715D">
      <w:pPr>
        <w:spacing w:after="0" w:line="360" w:lineRule="auto"/>
        <w:ind w:left="357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(информация — ко</w:t>
      </w:r>
      <w:r>
        <w:rPr>
          <w:rFonts w:ascii="Times New Roman" w:hAnsi="Times New Roman"/>
          <w:color w:val="000000"/>
          <w:sz w:val="16"/>
          <w:szCs w:val="16"/>
          <w:lang w:eastAsia="ru-RU"/>
        </w:rPr>
        <w:t>нсультация по вопросам защиты прав потребителей</w:t>
      </w: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)</w:t>
      </w:r>
    </w:p>
    <w:p w:rsidR="0042005D" w:rsidRDefault="0042005D" w:rsidP="0093715D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42005D" w:rsidRPr="0093715D" w:rsidRDefault="0042005D" w:rsidP="00A240A9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42005D" w:rsidRDefault="0042005D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2"/>
          <w:sz w:val="24"/>
          <w:szCs w:val="24"/>
        </w:rPr>
      </w:pPr>
      <w:r>
        <w:rPr>
          <w:rFonts w:ascii="Times New Roman" w:hAnsi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hAnsi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42005D" w:rsidRDefault="004200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hAnsi="Times New Roman"/>
          <w:kern w:val="2"/>
          <w:sz w:val="24"/>
          <w:szCs w:val="24"/>
        </w:rPr>
      </w:pPr>
      <w:r>
        <w:rPr>
          <w:rFonts w:ascii="Times New Roman" w:hAnsi="Times New Roman"/>
          <w:kern w:val="2"/>
          <w:sz w:val="16"/>
          <w:szCs w:val="16"/>
        </w:rPr>
        <w:t xml:space="preserve">                                                                                                                                           (подпись)                 (И.О., фамилия )</w:t>
      </w:r>
    </w:p>
    <w:p w:rsidR="0042005D" w:rsidRDefault="004200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hAnsi="Times New Roman"/>
          <w:kern w:val="2"/>
          <w:sz w:val="20"/>
          <w:szCs w:val="20"/>
        </w:rPr>
      </w:pPr>
      <w:r>
        <w:rPr>
          <w:rFonts w:ascii="Times New Roman" w:hAnsi="Times New Roman"/>
          <w:kern w:val="2"/>
          <w:sz w:val="20"/>
          <w:szCs w:val="20"/>
        </w:rPr>
        <w:t>М.П.</w:t>
      </w:r>
    </w:p>
    <w:p w:rsidR="0042005D" w:rsidRDefault="0042005D" w:rsidP="00A240A9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0"/>
          <w:szCs w:val="20"/>
        </w:rPr>
      </w:pPr>
    </w:p>
    <w:p w:rsidR="0042005D" w:rsidRDefault="0042005D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0"/>
          <w:szCs w:val="20"/>
        </w:rPr>
      </w:pPr>
    </w:p>
    <w:p w:rsidR="0042005D" w:rsidRDefault="0042005D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0"/>
          <w:szCs w:val="20"/>
        </w:rPr>
      </w:pPr>
    </w:p>
    <w:p w:rsidR="0042005D" w:rsidRDefault="0042005D">
      <w:pPr>
        <w:widowControl w:val="0"/>
        <w:suppressAutoHyphens/>
        <w:spacing w:after="0" w:line="240" w:lineRule="auto"/>
        <w:rPr>
          <w:rFonts w:ascii="Times New Roman" w:hAnsi="Times New Roman"/>
          <w:kern w:val="2"/>
          <w:sz w:val="20"/>
          <w:szCs w:val="20"/>
        </w:rPr>
      </w:pPr>
      <w:r>
        <w:rPr>
          <w:rFonts w:ascii="Times New Roman" w:hAnsi="Times New Roman"/>
          <w:kern w:val="2"/>
          <w:sz w:val="20"/>
          <w:szCs w:val="20"/>
        </w:rPr>
        <w:t>Исполнитель: ________________</w:t>
      </w:r>
    </w:p>
    <w:p w:rsidR="0042005D" w:rsidRDefault="0042005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42005D" w:rsidRDefault="0042005D" w:rsidP="00A240A9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42005D" w:rsidRDefault="0042005D" w:rsidP="00A240A9">
      <w:pPr>
        <w:spacing w:after="0" w:line="240" w:lineRule="auto"/>
        <w:jc w:val="right"/>
        <w:rPr>
          <w:rFonts w:ascii="Times New Roman" w:hAnsi="Times New Roman"/>
          <w:kern w:val="1"/>
          <w:sz w:val="20"/>
          <w:szCs w:val="20"/>
        </w:rPr>
      </w:pPr>
    </w:p>
    <w:p w:rsidR="0042005D" w:rsidRDefault="0042005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42005D" w:rsidRDefault="0042005D">
      <w:pPr>
        <w:spacing w:after="0" w:line="240" w:lineRule="auto"/>
        <w:rPr>
          <w:rFonts w:ascii="Times New Roman" w:hAnsi="Times New Roman"/>
          <w:sz w:val="26"/>
          <w:szCs w:val="26"/>
        </w:rPr>
        <w:sectPr w:rsidR="0042005D" w:rsidSect="00C84EEB">
          <w:headerReference w:type="default" r:id="rId15"/>
          <w:headerReference w:type="first" r:id="rId16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42005D" w:rsidRPr="00546632" w:rsidRDefault="0042005D" w:rsidP="00501DA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t>Приложение</w:t>
      </w:r>
      <w:r>
        <w:rPr>
          <w:rFonts w:ascii="Times New Roman" w:hAnsi="Times New Roman"/>
          <w:b/>
        </w:rPr>
        <w:t xml:space="preserve"> № 5</w:t>
      </w:r>
    </w:p>
    <w:p w:rsidR="0042005D" w:rsidRPr="00546632" w:rsidRDefault="0042005D" w:rsidP="00501DA3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поселок Серово 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42005D" w:rsidRDefault="0042005D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</w:p>
    <w:p w:rsidR="0042005D" w:rsidRDefault="0042005D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</w:p>
    <w:p w:rsidR="0042005D" w:rsidRDefault="0042005D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</w:p>
    <w:p w:rsidR="0042005D" w:rsidRPr="00501DA3" w:rsidRDefault="0042005D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42005D" w:rsidRPr="00501DA3" w:rsidRDefault="0042005D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  <w:r>
        <w:rPr>
          <w:rFonts w:ascii="Times New Roman" w:hAnsi="Times New Roman"/>
          <w:kern w:val="1"/>
          <w:sz w:val="24"/>
          <w:szCs w:val="24"/>
        </w:rPr>
        <w:t xml:space="preserve">                                                                                            </w:t>
      </w:r>
      <w:r w:rsidRPr="00501DA3">
        <w:rPr>
          <w:rFonts w:ascii="Times New Roman" w:hAnsi="Times New Roman"/>
          <w:kern w:val="1"/>
          <w:sz w:val="24"/>
          <w:szCs w:val="24"/>
        </w:rPr>
        <w:t>(Ф.И.О. заявителя  в дательном падеже)</w:t>
      </w:r>
    </w:p>
    <w:p w:rsidR="0042005D" w:rsidRPr="00501DA3" w:rsidRDefault="0042005D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42005D" w:rsidRPr="00501DA3" w:rsidRDefault="0042005D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  <w:r>
        <w:rPr>
          <w:rFonts w:ascii="Times New Roman" w:hAnsi="Times New Roman"/>
          <w:kern w:val="1"/>
          <w:sz w:val="24"/>
          <w:szCs w:val="24"/>
        </w:rPr>
        <w:t xml:space="preserve">                                                                                                             </w:t>
      </w:r>
      <w:r w:rsidRPr="00501DA3">
        <w:rPr>
          <w:rFonts w:ascii="Times New Roman" w:hAnsi="Times New Roman"/>
          <w:kern w:val="1"/>
          <w:sz w:val="24"/>
          <w:szCs w:val="24"/>
        </w:rPr>
        <w:t>(адрес заявителя)</w:t>
      </w:r>
    </w:p>
    <w:p w:rsidR="0042005D" w:rsidRPr="00501DA3" w:rsidRDefault="0042005D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kern w:val="1"/>
          <w:sz w:val="24"/>
          <w:szCs w:val="28"/>
        </w:rPr>
      </w:pPr>
    </w:p>
    <w:p w:rsidR="0042005D" w:rsidRPr="00501DA3" w:rsidRDefault="0042005D" w:rsidP="00501DA3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42005D" w:rsidRPr="00501DA3" w:rsidRDefault="0042005D" w:rsidP="00501DA3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</w:p>
    <w:p w:rsidR="0042005D" w:rsidRPr="00501DA3" w:rsidRDefault="0042005D" w:rsidP="00501DA3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  <w:r w:rsidRPr="00501DA3">
        <w:rPr>
          <w:rFonts w:ascii="Times New Roman" w:hAnsi="Times New Roman"/>
          <w:b/>
          <w:kern w:val="1"/>
          <w:sz w:val="24"/>
          <w:szCs w:val="24"/>
        </w:rPr>
        <w:t>Уважаемый (ая) _________________________!</w:t>
      </w:r>
    </w:p>
    <w:p w:rsidR="0042005D" w:rsidRPr="00501DA3" w:rsidRDefault="0042005D" w:rsidP="00501DA3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42005D" w:rsidRDefault="0042005D" w:rsidP="00501DA3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iCs/>
          <w:kern w:val="1"/>
          <w:sz w:val="24"/>
          <w:szCs w:val="24"/>
        </w:rPr>
      </w:pPr>
      <w:r w:rsidRPr="00501DA3">
        <w:rPr>
          <w:rFonts w:ascii="Times New Roman" w:hAnsi="Times New Roman"/>
          <w:kern w:val="1"/>
          <w:sz w:val="24"/>
          <w:szCs w:val="24"/>
        </w:rPr>
        <w:t>Местная администрация муниципального образования</w:t>
      </w:r>
      <w:r>
        <w:rPr>
          <w:rFonts w:ascii="Times New Roman" w:hAnsi="Times New Roman"/>
          <w:kern w:val="1"/>
          <w:sz w:val="24"/>
          <w:szCs w:val="24"/>
        </w:rPr>
        <w:t xml:space="preserve"> поселок Серово</w:t>
      </w:r>
      <w:r w:rsidRPr="00501DA3">
        <w:rPr>
          <w:rFonts w:ascii="Times New Roman" w:hAnsi="Times New Roman"/>
          <w:kern w:val="1"/>
          <w:sz w:val="24"/>
          <w:szCs w:val="24"/>
        </w:rPr>
        <w:t xml:space="preserve">, рассмотрев Ваше заявление (вх. № _____ от __.__.____), настоящим сообщает Вам </w:t>
      </w:r>
      <w:r w:rsidRPr="00501DA3">
        <w:rPr>
          <w:rFonts w:ascii="Times New Roman" w:hAnsi="Times New Roman"/>
          <w:iCs/>
          <w:kern w:val="1"/>
          <w:sz w:val="24"/>
          <w:szCs w:val="24"/>
        </w:rPr>
        <w:t>об отказе в предоставлении муниципальной услуги по причине</w:t>
      </w:r>
    </w:p>
    <w:p w:rsidR="0042005D" w:rsidRPr="00501DA3" w:rsidRDefault="0042005D" w:rsidP="00501DA3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iCs/>
          <w:kern w:val="1"/>
          <w:sz w:val="24"/>
          <w:szCs w:val="24"/>
        </w:rPr>
      </w:pPr>
      <w:r w:rsidRPr="00501DA3">
        <w:rPr>
          <w:rFonts w:ascii="Times New Roman" w:hAnsi="Times New Roman"/>
          <w:iCs/>
          <w:kern w:val="1"/>
          <w:sz w:val="24"/>
          <w:szCs w:val="24"/>
        </w:rPr>
        <w:t xml:space="preserve"> ____________________________________________________________________________________</w:t>
      </w:r>
    </w:p>
    <w:p w:rsidR="0042005D" w:rsidRPr="00501DA3" w:rsidRDefault="0042005D" w:rsidP="00501DA3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42005D" w:rsidRPr="00501DA3" w:rsidRDefault="0042005D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42005D" w:rsidRPr="00501DA3" w:rsidRDefault="0042005D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  <w:r w:rsidRPr="00501DA3">
        <w:rPr>
          <w:rFonts w:ascii="Times New Roman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501DA3">
        <w:rPr>
          <w:rFonts w:ascii="Times New Roman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42005D" w:rsidRPr="00501DA3" w:rsidRDefault="0042005D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4"/>
          <w:szCs w:val="24"/>
        </w:rPr>
      </w:pPr>
      <w:r>
        <w:rPr>
          <w:rFonts w:ascii="Times New Roman" w:hAnsi="Times New Roman"/>
          <w:kern w:val="1"/>
          <w:sz w:val="16"/>
          <w:szCs w:val="16"/>
        </w:rPr>
        <w:t xml:space="preserve">                                                                                                                                                             </w:t>
      </w:r>
      <w:r w:rsidRPr="00501DA3">
        <w:rPr>
          <w:rFonts w:ascii="Times New Roman" w:hAnsi="Times New Roman"/>
          <w:kern w:val="1"/>
          <w:sz w:val="16"/>
          <w:szCs w:val="16"/>
        </w:rPr>
        <w:t xml:space="preserve">(подпись)                </w:t>
      </w:r>
      <w:r>
        <w:rPr>
          <w:rFonts w:ascii="Times New Roman" w:hAnsi="Times New Roman"/>
          <w:kern w:val="1"/>
          <w:sz w:val="16"/>
          <w:szCs w:val="16"/>
        </w:rPr>
        <w:t xml:space="preserve">      </w:t>
      </w:r>
      <w:r w:rsidRPr="00501DA3">
        <w:rPr>
          <w:rFonts w:ascii="Times New Roman" w:hAnsi="Times New Roman"/>
          <w:kern w:val="1"/>
          <w:sz w:val="16"/>
          <w:szCs w:val="16"/>
        </w:rPr>
        <w:t xml:space="preserve"> (И.О., фамилия )</w:t>
      </w:r>
    </w:p>
    <w:p w:rsidR="0042005D" w:rsidRPr="00501DA3" w:rsidRDefault="0042005D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>М.П.</w:t>
      </w:r>
    </w:p>
    <w:p w:rsidR="0042005D" w:rsidRPr="00501DA3" w:rsidRDefault="0042005D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42005D" w:rsidRPr="00501DA3" w:rsidRDefault="0042005D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42005D" w:rsidRPr="00501DA3" w:rsidRDefault="0042005D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42005D" w:rsidRPr="00501DA3" w:rsidRDefault="0042005D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42005D" w:rsidRPr="00501DA3" w:rsidRDefault="0042005D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42005D" w:rsidRPr="00501DA3" w:rsidRDefault="0042005D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42005D" w:rsidRPr="00501DA3" w:rsidRDefault="0042005D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42005D" w:rsidRPr="00501DA3" w:rsidRDefault="0042005D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42005D" w:rsidRPr="00501DA3" w:rsidRDefault="0042005D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>Исполнитель: ____________</w:t>
      </w:r>
    </w:p>
    <w:p w:rsidR="0042005D" w:rsidRPr="00501DA3" w:rsidRDefault="0042005D" w:rsidP="00501DA3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 xml:space="preserve">                              (Ф.И.О.)</w:t>
      </w:r>
    </w:p>
    <w:p w:rsidR="0042005D" w:rsidRDefault="0042005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42005D" w:rsidSect="00A240A9">
      <w:pgSz w:w="11905" w:h="16838" w:code="9"/>
      <w:pgMar w:top="1134" w:right="567" w:bottom="1134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2005D" w:rsidRDefault="0042005D" w:rsidP="00D02A9F">
      <w:pPr>
        <w:spacing w:after="0" w:line="240" w:lineRule="auto"/>
      </w:pPr>
      <w:r>
        <w:separator/>
      </w:r>
    </w:p>
  </w:endnote>
  <w:endnote w:type="continuationSeparator" w:id="1">
    <w:p w:rsidR="0042005D" w:rsidRDefault="0042005D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2005D" w:rsidRDefault="0042005D" w:rsidP="00D02A9F">
      <w:pPr>
        <w:spacing w:after="0" w:line="240" w:lineRule="auto"/>
      </w:pPr>
      <w:r>
        <w:separator/>
      </w:r>
    </w:p>
  </w:footnote>
  <w:footnote w:type="continuationSeparator" w:id="1">
    <w:p w:rsidR="0042005D" w:rsidRDefault="0042005D" w:rsidP="00D02A9F">
      <w:pPr>
        <w:spacing w:after="0" w:line="240" w:lineRule="auto"/>
      </w:pPr>
      <w:r>
        <w:continuationSeparator/>
      </w:r>
    </w:p>
  </w:footnote>
  <w:footnote w:id="2">
    <w:p w:rsidR="0042005D" w:rsidRPr="00560803" w:rsidRDefault="0042005D" w:rsidP="00640EE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Style w:val="FootnoteReference"/>
          <w:rFonts w:ascii="Times New Roman" w:hAnsi="Times New Roman"/>
          <w:sz w:val="18"/>
          <w:szCs w:val="18"/>
        </w:rPr>
        <w:footnoteRef/>
      </w:r>
      <w:r w:rsidRPr="00560803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42005D" w:rsidRPr="00560803" w:rsidRDefault="0042005D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560803">
        <w:rPr>
          <w:rFonts w:ascii="Times New Roman" w:hAnsi="Times New Roman"/>
          <w:sz w:val="18"/>
          <w:szCs w:val="18"/>
        </w:rPr>
        <w:br/>
        <w:t>и др.);</w:t>
      </w:r>
    </w:p>
    <w:p w:rsidR="0042005D" w:rsidRPr="00560803" w:rsidRDefault="0042005D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42005D" w:rsidRPr="00560803" w:rsidRDefault="0042005D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42005D" w:rsidRPr="00560803" w:rsidRDefault="0042005D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42005D" w:rsidRDefault="0042005D" w:rsidP="00FE1CAF">
      <w:pPr>
        <w:spacing w:after="0" w:line="240" w:lineRule="auto"/>
        <w:ind w:firstLine="567"/>
        <w:jc w:val="both"/>
      </w:pPr>
      <w:r w:rsidRPr="00560803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3">
    <w:p w:rsidR="0042005D" w:rsidRPr="00E303B3" w:rsidRDefault="0042005D" w:rsidP="00EE6785">
      <w:pPr>
        <w:pStyle w:val="FootnoteText"/>
        <w:ind w:firstLine="567"/>
        <w:jc w:val="both"/>
        <w:rPr>
          <w:sz w:val="18"/>
          <w:szCs w:val="18"/>
        </w:rPr>
      </w:pPr>
      <w:r w:rsidRPr="00E303B3">
        <w:rPr>
          <w:rStyle w:val="FootnoteReference"/>
          <w:sz w:val="18"/>
          <w:szCs w:val="18"/>
        </w:rPr>
        <w:footnoteRef/>
      </w:r>
      <w:r w:rsidRPr="00E303B3">
        <w:rPr>
          <w:sz w:val="18"/>
          <w:szCs w:val="18"/>
        </w:rPr>
        <w:t>В качестве документа, удостоверяющего личность, предъявляются:</w:t>
      </w:r>
    </w:p>
    <w:p w:rsidR="0042005D" w:rsidRPr="00E303B3" w:rsidRDefault="0042005D" w:rsidP="00EE6785">
      <w:pPr>
        <w:pStyle w:val="FootnoteText"/>
        <w:ind w:firstLine="567"/>
        <w:jc w:val="both"/>
        <w:rPr>
          <w:sz w:val="18"/>
          <w:szCs w:val="18"/>
        </w:rPr>
      </w:pPr>
      <w:r w:rsidRPr="00E303B3">
        <w:rPr>
          <w:sz w:val="18"/>
          <w:szCs w:val="18"/>
        </w:rPr>
        <w:t>паспорт гражданина Российской Федерации;</w:t>
      </w:r>
    </w:p>
    <w:p w:rsidR="0042005D" w:rsidRPr="00BC3202" w:rsidRDefault="0042005D" w:rsidP="00EE6785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>
        <w:rPr>
          <w:rFonts w:ascii="Times New Roman" w:hAnsi="Times New Roman"/>
          <w:sz w:val="18"/>
          <w:szCs w:val="18"/>
        </w:rPr>
        <w:t xml:space="preserve"> </w:t>
      </w:r>
      <w:r w:rsidRPr="00BC3202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391;</w:t>
      </w:r>
    </w:p>
    <w:p w:rsidR="0042005D" w:rsidRPr="009F6671" w:rsidRDefault="0042005D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115</w:t>
      </w:r>
      <w:r w:rsidRPr="009F6671">
        <w:rPr>
          <w:rFonts w:ascii="Times New Roman" w:hAnsi="Times New Roman"/>
          <w:sz w:val="18"/>
          <w:szCs w:val="18"/>
        </w:rPr>
        <w:t xml:space="preserve">-ФЗ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правовом положении иностранных граждан в Российской Федерации», Федеральным законом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21.12.1996 № 1752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«Об основных документах, удостоверяющих личность гражданина Российской Федерации за пределами Российской Федерации», от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4.11.2002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 прав и защиты интересов несовершеннолетних граждан Российской Федерации»;</w:t>
      </w:r>
    </w:p>
    <w:p w:rsidR="0042005D" w:rsidRDefault="0042005D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.</w:t>
      </w:r>
      <w:hyperlink r:id="rId1" w:history="1"/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2005D" w:rsidRDefault="0042005D">
    <w:pPr>
      <w:pStyle w:val="Header"/>
      <w:jc w:val="center"/>
    </w:pPr>
  </w:p>
  <w:p w:rsidR="0042005D" w:rsidRDefault="0042005D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2005D" w:rsidRDefault="0042005D">
    <w:pPr>
      <w:pStyle w:val="Header"/>
      <w:jc w:val="center"/>
    </w:pPr>
    <w:fldSimple w:instr="PAGE   \* MERGEFORMAT">
      <w:r>
        <w:rPr>
          <w:noProof/>
        </w:rPr>
        <w:t>2</w:t>
      </w:r>
    </w:fldSimple>
  </w:p>
  <w:p w:rsidR="0042005D" w:rsidRDefault="0042005D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2005D" w:rsidRDefault="0042005D">
    <w:pPr>
      <w:pStyle w:val="Header"/>
      <w:jc w:val="center"/>
    </w:pPr>
  </w:p>
  <w:p w:rsidR="0042005D" w:rsidRDefault="0042005D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0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3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cs="Times New Roman" w:hint="default"/>
      </w:rPr>
    </w:lvl>
  </w:abstractNum>
  <w:abstractNum w:abstractNumId="14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5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4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5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7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9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2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7"/>
  </w:num>
  <w:num w:numId="7">
    <w:abstractNumId w:val="25"/>
  </w:num>
  <w:num w:numId="8">
    <w:abstractNumId w:val="30"/>
  </w:num>
  <w:num w:numId="9">
    <w:abstractNumId w:val="18"/>
  </w:num>
  <w:num w:numId="10">
    <w:abstractNumId w:val="2"/>
  </w:num>
  <w:num w:numId="11">
    <w:abstractNumId w:val="28"/>
  </w:num>
  <w:num w:numId="12">
    <w:abstractNumId w:val="20"/>
  </w:num>
  <w:num w:numId="13">
    <w:abstractNumId w:val="32"/>
  </w:num>
  <w:num w:numId="14">
    <w:abstractNumId w:val="31"/>
  </w:num>
  <w:num w:numId="15">
    <w:abstractNumId w:val="15"/>
  </w:num>
  <w:num w:numId="16">
    <w:abstractNumId w:val="0"/>
  </w:num>
  <w:num w:numId="17">
    <w:abstractNumId w:val="27"/>
  </w:num>
  <w:num w:numId="18">
    <w:abstractNumId w:val="1"/>
  </w:num>
  <w:num w:numId="19">
    <w:abstractNumId w:val="5"/>
  </w:num>
  <w:num w:numId="20">
    <w:abstractNumId w:val="19"/>
  </w:num>
  <w:num w:numId="21">
    <w:abstractNumId w:val="14"/>
  </w:num>
  <w:num w:numId="22">
    <w:abstractNumId w:val="26"/>
  </w:num>
  <w:num w:numId="23">
    <w:abstractNumId w:val="16"/>
  </w:num>
  <w:num w:numId="24">
    <w:abstractNumId w:val="3"/>
  </w:num>
  <w:num w:numId="25">
    <w:abstractNumId w:val="21"/>
  </w:num>
  <w:num w:numId="26">
    <w:abstractNumId w:val="23"/>
  </w:num>
  <w:num w:numId="27">
    <w:abstractNumId w:val="8"/>
  </w:num>
  <w:num w:numId="28">
    <w:abstractNumId w:val="29"/>
  </w:num>
  <w:num w:numId="29">
    <w:abstractNumId w:val="22"/>
  </w:num>
  <w:num w:numId="30">
    <w:abstractNumId w:val="10"/>
  </w:num>
  <w:num w:numId="31">
    <w:abstractNumId w:val="12"/>
  </w:num>
  <w:num w:numId="32">
    <w:abstractNumId w:val="13"/>
  </w:num>
  <w:num w:numId="33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35D88"/>
    <w:rsid w:val="00000BDC"/>
    <w:rsid w:val="00000E7E"/>
    <w:rsid w:val="00001B36"/>
    <w:rsid w:val="00002D1D"/>
    <w:rsid w:val="00003548"/>
    <w:rsid w:val="00003E66"/>
    <w:rsid w:val="000049F5"/>
    <w:rsid w:val="00010A17"/>
    <w:rsid w:val="0001284A"/>
    <w:rsid w:val="00012878"/>
    <w:rsid w:val="00013A0D"/>
    <w:rsid w:val="00015CD6"/>
    <w:rsid w:val="000172EF"/>
    <w:rsid w:val="000200EE"/>
    <w:rsid w:val="0002099B"/>
    <w:rsid w:val="00021BB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7A8B"/>
    <w:rsid w:val="000410EC"/>
    <w:rsid w:val="0004131C"/>
    <w:rsid w:val="00045A10"/>
    <w:rsid w:val="000469F1"/>
    <w:rsid w:val="00046C89"/>
    <w:rsid w:val="0005336C"/>
    <w:rsid w:val="00054117"/>
    <w:rsid w:val="00054F93"/>
    <w:rsid w:val="000558C6"/>
    <w:rsid w:val="00060849"/>
    <w:rsid w:val="00061D4D"/>
    <w:rsid w:val="00062092"/>
    <w:rsid w:val="00065735"/>
    <w:rsid w:val="00065D61"/>
    <w:rsid w:val="0006632B"/>
    <w:rsid w:val="00074A2B"/>
    <w:rsid w:val="000757D0"/>
    <w:rsid w:val="000801ED"/>
    <w:rsid w:val="00080641"/>
    <w:rsid w:val="00081AB0"/>
    <w:rsid w:val="00083D8D"/>
    <w:rsid w:val="00084358"/>
    <w:rsid w:val="00086D5A"/>
    <w:rsid w:val="00090FE1"/>
    <w:rsid w:val="0009306D"/>
    <w:rsid w:val="0009365C"/>
    <w:rsid w:val="00093C6F"/>
    <w:rsid w:val="000A0548"/>
    <w:rsid w:val="000A0C23"/>
    <w:rsid w:val="000A185C"/>
    <w:rsid w:val="000A2261"/>
    <w:rsid w:val="000A40BD"/>
    <w:rsid w:val="000A5CBA"/>
    <w:rsid w:val="000A5F4E"/>
    <w:rsid w:val="000A6CC5"/>
    <w:rsid w:val="000B120F"/>
    <w:rsid w:val="000B309D"/>
    <w:rsid w:val="000B717C"/>
    <w:rsid w:val="000B7457"/>
    <w:rsid w:val="000C09D0"/>
    <w:rsid w:val="000C212D"/>
    <w:rsid w:val="000C2E9C"/>
    <w:rsid w:val="000C3933"/>
    <w:rsid w:val="000C4BBD"/>
    <w:rsid w:val="000C4C01"/>
    <w:rsid w:val="000C5B2D"/>
    <w:rsid w:val="000D1D39"/>
    <w:rsid w:val="000D35A5"/>
    <w:rsid w:val="000D5BCD"/>
    <w:rsid w:val="000D62E3"/>
    <w:rsid w:val="000E049A"/>
    <w:rsid w:val="000E0BA4"/>
    <w:rsid w:val="000E0E9A"/>
    <w:rsid w:val="000E1078"/>
    <w:rsid w:val="000E16F8"/>
    <w:rsid w:val="000E7497"/>
    <w:rsid w:val="000E7CC4"/>
    <w:rsid w:val="000F1729"/>
    <w:rsid w:val="000F1C82"/>
    <w:rsid w:val="000F280D"/>
    <w:rsid w:val="000F2D69"/>
    <w:rsid w:val="000F6458"/>
    <w:rsid w:val="000F6A04"/>
    <w:rsid w:val="000F6AB7"/>
    <w:rsid w:val="000F7324"/>
    <w:rsid w:val="000F7DAC"/>
    <w:rsid w:val="000F7F0A"/>
    <w:rsid w:val="0010046A"/>
    <w:rsid w:val="00101DBD"/>
    <w:rsid w:val="001020DA"/>
    <w:rsid w:val="001039E7"/>
    <w:rsid w:val="00105F8C"/>
    <w:rsid w:val="001065B6"/>
    <w:rsid w:val="00110036"/>
    <w:rsid w:val="00110D69"/>
    <w:rsid w:val="00115282"/>
    <w:rsid w:val="00116BA1"/>
    <w:rsid w:val="00117330"/>
    <w:rsid w:val="001202A9"/>
    <w:rsid w:val="00122CAC"/>
    <w:rsid w:val="001236C5"/>
    <w:rsid w:val="00127E61"/>
    <w:rsid w:val="00127F00"/>
    <w:rsid w:val="00127F7C"/>
    <w:rsid w:val="00130288"/>
    <w:rsid w:val="0013298C"/>
    <w:rsid w:val="001350EF"/>
    <w:rsid w:val="00135FCE"/>
    <w:rsid w:val="0013759E"/>
    <w:rsid w:val="00141EC7"/>
    <w:rsid w:val="001420C6"/>
    <w:rsid w:val="0014328E"/>
    <w:rsid w:val="00143FC1"/>
    <w:rsid w:val="00145330"/>
    <w:rsid w:val="001500A9"/>
    <w:rsid w:val="001519D3"/>
    <w:rsid w:val="00151FAF"/>
    <w:rsid w:val="00152486"/>
    <w:rsid w:val="00152626"/>
    <w:rsid w:val="00153CAC"/>
    <w:rsid w:val="00154DBF"/>
    <w:rsid w:val="001566F9"/>
    <w:rsid w:val="001609FF"/>
    <w:rsid w:val="0016226E"/>
    <w:rsid w:val="00165583"/>
    <w:rsid w:val="00167B2B"/>
    <w:rsid w:val="00172585"/>
    <w:rsid w:val="001726F3"/>
    <w:rsid w:val="001734A2"/>
    <w:rsid w:val="00173AD5"/>
    <w:rsid w:val="001753C3"/>
    <w:rsid w:val="00175E2F"/>
    <w:rsid w:val="00180DA7"/>
    <w:rsid w:val="00183CDE"/>
    <w:rsid w:val="00185C7C"/>
    <w:rsid w:val="0018604D"/>
    <w:rsid w:val="00186E05"/>
    <w:rsid w:val="00190520"/>
    <w:rsid w:val="00190DCA"/>
    <w:rsid w:val="00193AB8"/>
    <w:rsid w:val="00194D94"/>
    <w:rsid w:val="001967A2"/>
    <w:rsid w:val="001A0069"/>
    <w:rsid w:val="001A282D"/>
    <w:rsid w:val="001A47A3"/>
    <w:rsid w:val="001B1120"/>
    <w:rsid w:val="001B1BF1"/>
    <w:rsid w:val="001B2000"/>
    <w:rsid w:val="001B2487"/>
    <w:rsid w:val="001B7820"/>
    <w:rsid w:val="001C05F0"/>
    <w:rsid w:val="001C2CEA"/>
    <w:rsid w:val="001C3565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0419"/>
    <w:rsid w:val="001F1233"/>
    <w:rsid w:val="001F2830"/>
    <w:rsid w:val="001F35D2"/>
    <w:rsid w:val="001F649C"/>
    <w:rsid w:val="002020DA"/>
    <w:rsid w:val="0020213A"/>
    <w:rsid w:val="0020253E"/>
    <w:rsid w:val="00203C51"/>
    <w:rsid w:val="00205A02"/>
    <w:rsid w:val="00206069"/>
    <w:rsid w:val="00206254"/>
    <w:rsid w:val="00206D68"/>
    <w:rsid w:val="00211139"/>
    <w:rsid w:val="00211829"/>
    <w:rsid w:val="00212787"/>
    <w:rsid w:val="00213255"/>
    <w:rsid w:val="00213A33"/>
    <w:rsid w:val="00213EA2"/>
    <w:rsid w:val="00215D14"/>
    <w:rsid w:val="0021672D"/>
    <w:rsid w:val="00217472"/>
    <w:rsid w:val="00222B91"/>
    <w:rsid w:val="00222E6B"/>
    <w:rsid w:val="00223B3A"/>
    <w:rsid w:val="002244C4"/>
    <w:rsid w:val="002258AD"/>
    <w:rsid w:val="002258BD"/>
    <w:rsid w:val="002264CD"/>
    <w:rsid w:val="002378C9"/>
    <w:rsid w:val="00242BE8"/>
    <w:rsid w:val="00244C48"/>
    <w:rsid w:val="002463A0"/>
    <w:rsid w:val="00251AE6"/>
    <w:rsid w:val="00252CBE"/>
    <w:rsid w:val="002538A0"/>
    <w:rsid w:val="002556AB"/>
    <w:rsid w:val="00256B39"/>
    <w:rsid w:val="002577DB"/>
    <w:rsid w:val="00257E19"/>
    <w:rsid w:val="00263B9B"/>
    <w:rsid w:val="00263BC1"/>
    <w:rsid w:val="0026567F"/>
    <w:rsid w:val="00266299"/>
    <w:rsid w:val="00270BA8"/>
    <w:rsid w:val="00271C63"/>
    <w:rsid w:val="002722BA"/>
    <w:rsid w:val="00275A36"/>
    <w:rsid w:val="00275BD0"/>
    <w:rsid w:val="002774B5"/>
    <w:rsid w:val="00277C3E"/>
    <w:rsid w:val="00277DC3"/>
    <w:rsid w:val="0028061D"/>
    <w:rsid w:val="00281E5A"/>
    <w:rsid w:val="00281FFB"/>
    <w:rsid w:val="00284FFB"/>
    <w:rsid w:val="002942F0"/>
    <w:rsid w:val="002A0CCC"/>
    <w:rsid w:val="002A554F"/>
    <w:rsid w:val="002A7F71"/>
    <w:rsid w:val="002B229E"/>
    <w:rsid w:val="002B5079"/>
    <w:rsid w:val="002B5FF0"/>
    <w:rsid w:val="002B60D8"/>
    <w:rsid w:val="002C412C"/>
    <w:rsid w:val="002C4912"/>
    <w:rsid w:val="002D47B6"/>
    <w:rsid w:val="002D5725"/>
    <w:rsid w:val="002D5780"/>
    <w:rsid w:val="002E0E18"/>
    <w:rsid w:val="002E0F33"/>
    <w:rsid w:val="002E1265"/>
    <w:rsid w:val="002E22EE"/>
    <w:rsid w:val="002E2CEE"/>
    <w:rsid w:val="002E2F61"/>
    <w:rsid w:val="002F0AFB"/>
    <w:rsid w:val="002F0E33"/>
    <w:rsid w:val="002F19D4"/>
    <w:rsid w:val="002F561F"/>
    <w:rsid w:val="002F7F90"/>
    <w:rsid w:val="003013E3"/>
    <w:rsid w:val="00301546"/>
    <w:rsid w:val="00301B93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16872"/>
    <w:rsid w:val="00317217"/>
    <w:rsid w:val="00320012"/>
    <w:rsid w:val="00320F78"/>
    <w:rsid w:val="00322C1B"/>
    <w:rsid w:val="00323B5E"/>
    <w:rsid w:val="003240C5"/>
    <w:rsid w:val="00327075"/>
    <w:rsid w:val="00327300"/>
    <w:rsid w:val="0033164D"/>
    <w:rsid w:val="0033195D"/>
    <w:rsid w:val="00333598"/>
    <w:rsid w:val="00334F6F"/>
    <w:rsid w:val="0034090D"/>
    <w:rsid w:val="00341ED6"/>
    <w:rsid w:val="00342A9B"/>
    <w:rsid w:val="00345E63"/>
    <w:rsid w:val="003473A9"/>
    <w:rsid w:val="003518FF"/>
    <w:rsid w:val="00353C27"/>
    <w:rsid w:val="00355F27"/>
    <w:rsid w:val="00356192"/>
    <w:rsid w:val="00360672"/>
    <w:rsid w:val="00363799"/>
    <w:rsid w:val="0036523E"/>
    <w:rsid w:val="00365EFC"/>
    <w:rsid w:val="00366216"/>
    <w:rsid w:val="00366FA4"/>
    <w:rsid w:val="00371719"/>
    <w:rsid w:val="003724C9"/>
    <w:rsid w:val="003727C1"/>
    <w:rsid w:val="0037335D"/>
    <w:rsid w:val="00374847"/>
    <w:rsid w:val="00374A62"/>
    <w:rsid w:val="00381098"/>
    <w:rsid w:val="003828FB"/>
    <w:rsid w:val="00383DBF"/>
    <w:rsid w:val="00387478"/>
    <w:rsid w:val="00393782"/>
    <w:rsid w:val="00393894"/>
    <w:rsid w:val="0039414B"/>
    <w:rsid w:val="003957F6"/>
    <w:rsid w:val="00395F83"/>
    <w:rsid w:val="003964F8"/>
    <w:rsid w:val="00397F2F"/>
    <w:rsid w:val="003A26FA"/>
    <w:rsid w:val="003A448F"/>
    <w:rsid w:val="003B010E"/>
    <w:rsid w:val="003B3924"/>
    <w:rsid w:val="003B5113"/>
    <w:rsid w:val="003B555B"/>
    <w:rsid w:val="003B5AB8"/>
    <w:rsid w:val="003B7D40"/>
    <w:rsid w:val="003C10E2"/>
    <w:rsid w:val="003C1B5E"/>
    <w:rsid w:val="003C2239"/>
    <w:rsid w:val="003C3482"/>
    <w:rsid w:val="003C3ED6"/>
    <w:rsid w:val="003C5750"/>
    <w:rsid w:val="003C6B98"/>
    <w:rsid w:val="003D3064"/>
    <w:rsid w:val="003D505F"/>
    <w:rsid w:val="003D56B4"/>
    <w:rsid w:val="003D5B4E"/>
    <w:rsid w:val="003D632B"/>
    <w:rsid w:val="003E02CC"/>
    <w:rsid w:val="003E1618"/>
    <w:rsid w:val="003E1644"/>
    <w:rsid w:val="003E1D62"/>
    <w:rsid w:val="003E2F24"/>
    <w:rsid w:val="003E6260"/>
    <w:rsid w:val="003E666E"/>
    <w:rsid w:val="003E79E6"/>
    <w:rsid w:val="003E7A81"/>
    <w:rsid w:val="003F0448"/>
    <w:rsid w:val="003F0875"/>
    <w:rsid w:val="003F248F"/>
    <w:rsid w:val="003F3CF9"/>
    <w:rsid w:val="003F45B8"/>
    <w:rsid w:val="003F6C85"/>
    <w:rsid w:val="00400816"/>
    <w:rsid w:val="00400A76"/>
    <w:rsid w:val="00403AEF"/>
    <w:rsid w:val="00404CD7"/>
    <w:rsid w:val="004077C8"/>
    <w:rsid w:val="0041262A"/>
    <w:rsid w:val="004131DD"/>
    <w:rsid w:val="004178BC"/>
    <w:rsid w:val="0042005D"/>
    <w:rsid w:val="0042072C"/>
    <w:rsid w:val="004215BA"/>
    <w:rsid w:val="00421C65"/>
    <w:rsid w:val="00422731"/>
    <w:rsid w:val="00425317"/>
    <w:rsid w:val="00425DBD"/>
    <w:rsid w:val="004303F3"/>
    <w:rsid w:val="004308DC"/>
    <w:rsid w:val="00431C9B"/>
    <w:rsid w:val="0043290D"/>
    <w:rsid w:val="00435490"/>
    <w:rsid w:val="004411B2"/>
    <w:rsid w:val="004426F8"/>
    <w:rsid w:val="00444C21"/>
    <w:rsid w:val="00444E2D"/>
    <w:rsid w:val="004505E7"/>
    <w:rsid w:val="0045429C"/>
    <w:rsid w:val="00454FC3"/>
    <w:rsid w:val="0045688E"/>
    <w:rsid w:val="00457176"/>
    <w:rsid w:val="004602A7"/>
    <w:rsid w:val="00462546"/>
    <w:rsid w:val="004668E0"/>
    <w:rsid w:val="00466F4F"/>
    <w:rsid w:val="0047083E"/>
    <w:rsid w:val="00471F55"/>
    <w:rsid w:val="004725B2"/>
    <w:rsid w:val="00472BD7"/>
    <w:rsid w:val="004737F6"/>
    <w:rsid w:val="00473A75"/>
    <w:rsid w:val="00473F58"/>
    <w:rsid w:val="00473FED"/>
    <w:rsid w:val="004758CD"/>
    <w:rsid w:val="00477599"/>
    <w:rsid w:val="004821A1"/>
    <w:rsid w:val="004831F9"/>
    <w:rsid w:val="00486243"/>
    <w:rsid w:val="00487AF9"/>
    <w:rsid w:val="00494008"/>
    <w:rsid w:val="004955C2"/>
    <w:rsid w:val="004A1014"/>
    <w:rsid w:val="004A23E1"/>
    <w:rsid w:val="004A45DA"/>
    <w:rsid w:val="004A4828"/>
    <w:rsid w:val="004A522C"/>
    <w:rsid w:val="004B2D0B"/>
    <w:rsid w:val="004B2D53"/>
    <w:rsid w:val="004B494E"/>
    <w:rsid w:val="004B522B"/>
    <w:rsid w:val="004B6740"/>
    <w:rsid w:val="004C0F38"/>
    <w:rsid w:val="004C3298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616E"/>
    <w:rsid w:val="004E7C5A"/>
    <w:rsid w:val="004F0A9C"/>
    <w:rsid w:val="004F0BFB"/>
    <w:rsid w:val="004F1016"/>
    <w:rsid w:val="004F1D6E"/>
    <w:rsid w:val="004F1D9B"/>
    <w:rsid w:val="004F324D"/>
    <w:rsid w:val="004F6391"/>
    <w:rsid w:val="004F7257"/>
    <w:rsid w:val="00500AD6"/>
    <w:rsid w:val="00501DA3"/>
    <w:rsid w:val="00502A6D"/>
    <w:rsid w:val="00504F65"/>
    <w:rsid w:val="00505E84"/>
    <w:rsid w:val="0051187A"/>
    <w:rsid w:val="005131A4"/>
    <w:rsid w:val="00513EFD"/>
    <w:rsid w:val="00514DDA"/>
    <w:rsid w:val="00521493"/>
    <w:rsid w:val="00525698"/>
    <w:rsid w:val="005268EA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1BA3"/>
    <w:rsid w:val="00543CBD"/>
    <w:rsid w:val="00543D94"/>
    <w:rsid w:val="00544F04"/>
    <w:rsid w:val="00544FB4"/>
    <w:rsid w:val="00546632"/>
    <w:rsid w:val="00553D60"/>
    <w:rsid w:val="005541C8"/>
    <w:rsid w:val="005601D4"/>
    <w:rsid w:val="005605F7"/>
    <w:rsid w:val="00560803"/>
    <w:rsid w:val="00560918"/>
    <w:rsid w:val="0056165C"/>
    <w:rsid w:val="00561CBD"/>
    <w:rsid w:val="00563D43"/>
    <w:rsid w:val="00570624"/>
    <w:rsid w:val="00570B3F"/>
    <w:rsid w:val="00570E13"/>
    <w:rsid w:val="005712A4"/>
    <w:rsid w:val="00574EB1"/>
    <w:rsid w:val="00577709"/>
    <w:rsid w:val="00580BB5"/>
    <w:rsid w:val="00581B65"/>
    <w:rsid w:val="00583471"/>
    <w:rsid w:val="0058450F"/>
    <w:rsid w:val="00584E2A"/>
    <w:rsid w:val="0058676B"/>
    <w:rsid w:val="005873F3"/>
    <w:rsid w:val="00594CB2"/>
    <w:rsid w:val="005A2800"/>
    <w:rsid w:val="005A3947"/>
    <w:rsid w:val="005A41E6"/>
    <w:rsid w:val="005A51E5"/>
    <w:rsid w:val="005A688D"/>
    <w:rsid w:val="005B00AD"/>
    <w:rsid w:val="005B18C9"/>
    <w:rsid w:val="005B652D"/>
    <w:rsid w:val="005B72CF"/>
    <w:rsid w:val="005B74FA"/>
    <w:rsid w:val="005C06DD"/>
    <w:rsid w:val="005C1621"/>
    <w:rsid w:val="005C1A2C"/>
    <w:rsid w:val="005C4F0F"/>
    <w:rsid w:val="005C61EC"/>
    <w:rsid w:val="005D1F7B"/>
    <w:rsid w:val="005D2678"/>
    <w:rsid w:val="005D2B04"/>
    <w:rsid w:val="005D4043"/>
    <w:rsid w:val="005D7F16"/>
    <w:rsid w:val="005E2701"/>
    <w:rsid w:val="005E2A57"/>
    <w:rsid w:val="005E34AD"/>
    <w:rsid w:val="005E411F"/>
    <w:rsid w:val="005E6AFE"/>
    <w:rsid w:val="005F08D3"/>
    <w:rsid w:val="005F1447"/>
    <w:rsid w:val="005F188E"/>
    <w:rsid w:val="005F2762"/>
    <w:rsid w:val="005F302F"/>
    <w:rsid w:val="005F5147"/>
    <w:rsid w:val="005F6EAD"/>
    <w:rsid w:val="005F6EE7"/>
    <w:rsid w:val="00600266"/>
    <w:rsid w:val="00600608"/>
    <w:rsid w:val="0060165E"/>
    <w:rsid w:val="00604771"/>
    <w:rsid w:val="006050FA"/>
    <w:rsid w:val="0060514A"/>
    <w:rsid w:val="00606F34"/>
    <w:rsid w:val="006075BC"/>
    <w:rsid w:val="00611BE8"/>
    <w:rsid w:val="006127AD"/>
    <w:rsid w:val="006163FE"/>
    <w:rsid w:val="0061641E"/>
    <w:rsid w:val="00622E07"/>
    <w:rsid w:val="00624B43"/>
    <w:rsid w:val="00625A79"/>
    <w:rsid w:val="00626542"/>
    <w:rsid w:val="006272E3"/>
    <w:rsid w:val="00632754"/>
    <w:rsid w:val="0063603D"/>
    <w:rsid w:val="00636F2A"/>
    <w:rsid w:val="00637741"/>
    <w:rsid w:val="00640EED"/>
    <w:rsid w:val="00642D85"/>
    <w:rsid w:val="0064304B"/>
    <w:rsid w:val="0064733B"/>
    <w:rsid w:val="006473AB"/>
    <w:rsid w:val="00650168"/>
    <w:rsid w:val="00650E97"/>
    <w:rsid w:val="006512E5"/>
    <w:rsid w:val="00653D23"/>
    <w:rsid w:val="006548E0"/>
    <w:rsid w:val="00656C20"/>
    <w:rsid w:val="00657779"/>
    <w:rsid w:val="00657F71"/>
    <w:rsid w:val="006601AA"/>
    <w:rsid w:val="006628D1"/>
    <w:rsid w:val="00663932"/>
    <w:rsid w:val="00666737"/>
    <w:rsid w:val="006673DC"/>
    <w:rsid w:val="00667819"/>
    <w:rsid w:val="00670B1F"/>
    <w:rsid w:val="006714B4"/>
    <w:rsid w:val="00673EB4"/>
    <w:rsid w:val="00674D6C"/>
    <w:rsid w:val="006779A8"/>
    <w:rsid w:val="006779F2"/>
    <w:rsid w:val="006814E8"/>
    <w:rsid w:val="00683188"/>
    <w:rsid w:val="006841E0"/>
    <w:rsid w:val="00686EC1"/>
    <w:rsid w:val="006941C1"/>
    <w:rsid w:val="00695CB0"/>
    <w:rsid w:val="006A0ED2"/>
    <w:rsid w:val="006A1B99"/>
    <w:rsid w:val="006A3993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C068C"/>
    <w:rsid w:val="006C1945"/>
    <w:rsid w:val="006C3B75"/>
    <w:rsid w:val="006C3CF1"/>
    <w:rsid w:val="006C562B"/>
    <w:rsid w:val="006C5BE9"/>
    <w:rsid w:val="006C67F6"/>
    <w:rsid w:val="006D666F"/>
    <w:rsid w:val="006D6906"/>
    <w:rsid w:val="006D726E"/>
    <w:rsid w:val="006E17D6"/>
    <w:rsid w:val="006E1DCF"/>
    <w:rsid w:val="006E3E3A"/>
    <w:rsid w:val="006E48AA"/>
    <w:rsid w:val="006E4E3E"/>
    <w:rsid w:val="006E505A"/>
    <w:rsid w:val="006E6F39"/>
    <w:rsid w:val="006E7FE4"/>
    <w:rsid w:val="006F037E"/>
    <w:rsid w:val="006F060F"/>
    <w:rsid w:val="006F3A28"/>
    <w:rsid w:val="006F5AD6"/>
    <w:rsid w:val="006F666D"/>
    <w:rsid w:val="006F7298"/>
    <w:rsid w:val="0070113B"/>
    <w:rsid w:val="007013E2"/>
    <w:rsid w:val="007059EE"/>
    <w:rsid w:val="00706752"/>
    <w:rsid w:val="00707987"/>
    <w:rsid w:val="00710AAA"/>
    <w:rsid w:val="00711B57"/>
    <w:rsid w:val="007125CA"/>
    <w:rsid w:val="0071365D"/>
    <w:rsid w:val="007140BF"/>
    <w:rsid w:val="007178AC"/>
    <w:rsid w:val="00720B7F"/>
    <w:rsid w:val="00721A35"/>
    <w:rsid w:val="00723CC6"/>
    <w:rsid w:val="00727AD7"/>
    <w:rsid w:val="00732E9C"/>
    <w:rsid w:val="00733537"/>
    <w:rsid w:val="007338B5"/>
    <w:rsid w:val="007341B7"/>
    <w:rsid w:val="007353CE"/>
    <w:rsid w:val="00735A86"/>
    <w:rsid w:val="00736579"/>
    <w:rsid w:val="007369E1"/>
    <w:rsid w:val="007376E4"/>
    <w:rsid w:val="00737F4C"/>
    <w:rsid w:val="0074238E"/>
    <w:rsid w:val="007427BD"/>
    <w:rsid w:val="00743F44"/>
    <w:rsid w:val="007449D6"/>
    <w:rsid w:val="0074528B"/>
    <w:rsid w:val="00745C7E"/>
    <w:rsid w:val="00746D79"/>
    <w:rsid w:val="00750A98"/>
    <w:rsid w:val="007519DE"/>
    <w:rsid w:val="00751A88"/>
    <w:rsid w:val="007522BB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0A77"/>
    <w:rsid w:val="00771B4A"/>
    <w:rsid w:val="00772243"/>
    <w:rsid w:val="00773638"/>
    <w:rsid w:val="00774341"/>
    <w:rsid w:val="007750ED"/>
    <w:rsid w:val="007777B6"/>
    <w:rsid w:val="00782201"/>
    <w:rsid w:val="007827B6"/>
    <w:rsid w:val="00784E16"/>
    <w:rsid w:val="00787DE9"/>
    <w:rsid w:val="00790EA1"/>
    <w:rsid w:val="00792460"/>
    <w:rsid w:val="007929A3"/>
    <w:rsid w:val="007931A2"/>
    <w:rsid w:val="00793696"/>
    <w:rsid w:val="007A0097"/>
    <w:rsid w:val="007A00E5"/>
    <w:rsid w:val="007A0CC3"/>
    <w:rsid w:val="007A2949"/>
    <w:rsid w:val="007A4280"/>
    <w:rsid w:val="007B4FA2"/>
    <w:rsid w:val="007B7D22"/>
    <w:rsid w:val="007C0ABA"/>
    <w:rsid w:val="007C1D2C"/>
    <w:rsid w:val="007C481B"/>
    <w:rsid w:val="007C7F70"/>
    <w:rsid w:val="007D1880"/>
    <w:rsid w:val="007E1BDC"/>
    <w:rsid w:val="007E262C"/>
    <w:rsid w:val="007E4E07"/>
    <w:rsid w:val="007E560B"/>
    <w:rsid w:val="007E6463"/>
    <w:rsid w:val="007F0641"/>
    <w:rsid w:val="007F28E7"/>
    <w:rsid w:val="007F3369"/>
    <w:rsid w:val="007F433A"/>
    <w:rsid w:val="0080064B"/>
    <w:rsid w:val="00802793"/>
    <w:rsid w:val="008033C7"/>
    <w:rsid w:val="00804CC5"/>
    <w:rsid w:val="00805572"/>
    <w:rsid w:val="008074F6"/>
    <w:rsid w:val="008100AE"/>
    <w:rsid w:val="00811D62"/>
    <w:rsid w:val="00812A04"/>
    <w:rsid w:val="00812D1E"/>
    <w:rsid w:val="008136E7"/>
    <w:rsid w:val="00814B6C"/>
    <w:rsid w:val="00815A4D"/>
    <w:rsid w:val="00815A9D"/>
    <w:rsid w:val="00817223"/>
    <w:rsid w:val="008203D1"/>
    <w:rsid w:val="00821E92"/>
    <w:rsid w:val="008223AC"/>
    <w:rsid w:val="00822C44"/>
    <w:rsid w:val="0082363B"/>
    <w:rsid w:val="00830C5E"/>
    <w:rsid w:val="0083124C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6844"/>
    <w:rsid w:val="00846A65"/>
    <w:rsid w:val="00850F33"/>
    <w:rsid w:val="00851D7C"/>
    <w:rsid w:val="00852815"/>
    <w:rsid w:val="008558F7"/>
    <w:rsid w:val="008562B1"/>
    <w:rsid w:val="00857C20"/>
    <w:rsid w:val="00857C97"/>
    <w:rsid w:val="00860BC1"/>
    <w:rsid w:val="00865C6C"/>
    <w:rsid w:val="00867D57"/>
    <w:rsid w:val="0087040C"/>
    <w:rsid w:val="00871EAF"/>
    <w:rsid w:val="00871F0A"/>
    <w:rsid w:val="0087329B"/>
    <w:rsid w:val="008755D6"/>
    <w:rsid w:val="00876B2E"/>
    <w:rsid w:val="00877A5C"/>
    <w:rsid w:val="00877F43"/>
    <w:rsid w:val="00877FC4"/>
    <w:rsid w:val="00882B1B"/>
    <w:rsid w:val="0089015A"/>
    <w:rsid w:val="00892BCA"/>
    <w:rsid w:val="00893A08"/>
    <w:rsid w:val="00895133"/>
    <w:rsid w:val="0089546F"/>
    <w:rsid w:val="0089583D"/>
    <w:rsid w:val="00896068"/>
    <w:rsid w:val="008974EE"/>
    <w:rsid w:val="008A2ADD"/>
    <w:rsid w:val="008A6E4E"/>
    <w:rsid w:val="008A780C"/>
    <w:rsid w:val="008B03EA"/>
    <w:rsid w:val="008B084C"/>
    <w:rsid w:val="008B0CE1"/>
    <w:rsid w:val="008B0CE2"/>
    <w:rsid w:val="008B0D2F"/>
    <w:rsid w:val="008B15A4"/>
    <w:rsid w:val="008B2EE1"/>
    <w:rsid w:val="008B5382"/>
    <w:rsid w:val="008B6A30"/>
    <w:rsid w:val="008B7BBC"/>
    <w:rsid w:val="008B7E8B"/>
    <w:rsid w:val="008C2A86"/>
    <w:rsid w:val="008C381C"/>
    <w:rsid w:val="008D0723"/>
    <w:rsid w:val="008D0AEA"/>
    <w:rsid w:val="008D1439"/>
    <w:rsid w:val="008D2A6B"/>
    <w:rsid w:val="008D4EB9"/>
    <w:rsid w:val="008D763C"/>
    <w:rsid w:val="008E0D6A"/>
    <w:rsid w:val="008E6BA2"/>
    <w:rsid w:val="008F1727"/>
    <w:rsid w:val="008F176B"/>
    <w:rsid w:val="008F62AF"/>
    <w:rsid w:val="00900007"/>
    <w:rsid w:val="0090291E"/>
    <w:rsid w:val="0090556E"/>
    <w:rsid w:val="009056DE"/>
    <w:rsid w:val="00905CD0"/>
    <w:rsid w:val="00905CE3"/>
    <w:rsid w:val="00911982"/>
    <w:rsid w:val="009157C0"/>
    <w:rsid w:val="00915D5F"/>
    <w:rsid w:val="00916049"/>
    <w:rsid w:val="0091616E"/>
    <w:rsid w:val="00917C51"/>
    <w:rsid w:val="00917F94"/>
    <w:rsid w:val="0092077F"/>
    <w:rsid w:val="009216F7"/>
    <w:rsid w:val="00923540"/>
    <w:rsid w:val="00923758"/>
    <w:rsid w:val="00927426"/>
    <w:rsid w:val="00927BF3"/>
    <w:rsid w:val="00927E78"/>
    <w:rsid w:val="00932310"/>
    <w:rsid w:val="009331E9"/>
    <w:rsid w:val="00934815"/>
    <w:rsid w:val="0093715D"/>
    <w:rsid w:val="0093766B"/>
    <w:rsid w:val="00937A10"/>
    <w:rsid w:val="00940092"/>
    <w:rsid w:val="0094022E"/>
    <w:rsid w:val="00944EDB"/>
    <w:rsid w:val="0094629C"/>
    <w:rsid w:val="00946EF7"/>
    <w:rsid w:val="009471D2"/>
    <w:rsid w:val="00950ADC"/>
    <w:rsid w:val="00951A60"/>
    <w:rsid w:val="00952F54"/>
    <w:rsid w:val="00956A31"/>
    <w:rsid w:val="00962E15"/>
    <w:rsid w:val="00964E69"/>
    <w:rsid w:val="009653F9"/>
    <w:rsid w:val="00966912"/>
    <w:rsid w:val="009723B3"/>
    <w:rsid w:val="009736D6"/>
    <w:rsid w:val="00973FB2"/>
    <w:rsid w:val="00974B12"/>
    <w:rsid w:val="00974B49"/>
    <w:rsid w:val="00975276"/>
    <w:rsid w:val="0097778C"/>
    <w:rsid w:val="009816C6"/>
    <w:rsid w:val="009827A9"/>
    <w:rsid w:val="009838C0"/>
    <w:rsid w:val="00986610"/>
    <w:rsid w:val="00987A68"/>
    <w:rsid w:val="00990714"/>
    <w:rsid w:val="009918C9"/>
    <w:rsid w:val="00991B89"/>
    <w:rsid w:val="00991F03"/>
    <w:rsid w:val="009936AE"/>
    <w:rsid w:val="00993C0D"/>
    <w:rsid w:val="009941CA"/>
    <w:rsid w:val="00994D86"/>
    <w:rsid w:val="00996055"/>
    <w:rsid w:val="00997B61"/>
    <w:rsid w:val="009A2BAF"/>
    <w:rsid w:val="009A2FAE"/>
    <w:rsid w:val="009A495E"/>
    <w:rsid w:val="009A5109"/>
    <w:rsid w:val="009A5F88"/>
    <w:rsid w:val="009A68E5"/>
    <w:rsid w:val="009B033C"/>
    <w:rsid w:val="009B3D52"/>
    <w:rsid w:val="009B4234"/>
    <w:rsid w:val="009B4BA4"/>
    <w:rsid w:val="009B685F"/>
    <w:rsid w:val="009C3BA5"/>
    <w:rsid w:val="009C4D0B"/>
    <w:rsid w:val="009C65AC"/>
    <w:rsid w:val="009D0208"/>
    <w:rsid w:val="009D0CEA"/>
    <w:rsid w:val="009D4E46"/>
    <w:rsid w:val="009D4EB2"/>
    <w:rsid w:val="009D54E8"/>
    <w:rsid w:val="009D60AD"/>
    <w:rsid w:val="009D6148"/>
    <w:rsid w:val="009D69FE"/>
    <w:rsid w:val="009E08C4"/>
    <w:rsid w:val="009E0EAD"/>
    <w:rsid w:val="009E2B80"/>
    <w:rsid w:val="009E4925"/>
    <w:rsid w:val="009E6D61"/>
    <w:rsid w:val="009F17A9"/>
    <w:rsid w:val="009F29A4"/>
    <w:rsid w:val="009F2DCD"/>
    <w:rsid w:val="009F3811"/>
    <w:rsid w:val="009F3A6C"/>
    <w:rsid w:val="009F4969"/>
    <w:rsid w:val="009F6671"/>
    <w:rsid w:val="00A014DC"/>
    <w:rsid w:val="00A033DE"/>
    <w:rsid w:val="00A03A1B"/>
    <w:rsid w:val="00A03BD7"/>
    <w:rsid w:val="00A07617"/>
    <w:rsid w:val="00A10B4B"/>
    <w:rsid w:val="00A15092"/>
    <w:rsid w:val="00A161A5"/>
    <w:rsid w:val="00A208EE"/>
    <w:rsid w:val="00A23869"/>
    <w:rsid w:val="00A240A9"/>
    <w:rsid w:val="00A240D2"/>
    <w:rsid w:val="00A30C53"/>
    <w:rsid w:val="00A32024"/>
    <w:rsid w:val="00A32590"/>
    <w:rsid w:val="00A33E10"/>
    <w:rsid w:val="00A34FBE"/>
    <w:rsid w:val="00A4152F"/>
    <w:rsid w:val="00A425ED"/>
    <w:rsid w:val="00A534AA"/>
    <w:rsid w:val="00A5387B"/>
    <w:rsid w:val="00A55713"/>
    <w:rsid w:val="00A5615D"/>
    <w:rsid w:val="00A56571"/>
    <w:rsid w:val="00A56AAF"/>
    <w:rsid w:val="00A56D56"/>
    <w:rsid w:val="00A57E65"/>
    <w:rsid w:val="00A62D7C"/>
    <w:rsid w:val="00A63F9C"/>
    <w:rsid w:val="00A64854"/>
    <w:rsid w:val="00A65E0B"/>
    <w:rsid w:val="00A66DC6"/>
    <w:rsid w:val="00A70412"/>
    <w:rsid w:val="00A70859"/>
    <w:rsid w:val="00A72233"/>
    <w:rsid w:val="00A72AFC"/>
    <w:rsid w:val="00A7494B"/>
    <w:rsid w:val="00A76A5C"/>
    <w:rsid w:val="00A81AEB"/>
    <w:rsid w:val="00A833EE"/>
    <w:rsid w:val="00A861A8"/>
    <w:rsid w:val="00A87540"/>
    <w:rsid w:val="00A912EE"/>
    <w:rsid w:val="00A97AB6"/>
    <w:rsid w:val="00AA3465"/>
    <w:rsid w:val="00AA4AC3"/>
    <w:rsid w:val="00AA7CCF"/>
    <w:rsid w:val="00AA7D16"/>
    <w:rsid w:val="00AB1484"/>
    <w:rsid w:val="00AB2BD9"/>
    <w:rsid w:val="00AB469D"/>
    <w:rsid w:val="00AB55F3"/>
    <w:rsid w:val="00AC0ECE"/>
    <w:rsid w:val="00AC10CD"/>
    <w:rsid w:val="00AC1943"/>
    <w:rsid w:val="00AC3E17"/>
    <w:rsid w:val="00AC4A07"/>
    <w:rsid w:val="00AD29D5"/>
    <w:rsid w:val="00AD2C76"/>
    <w:rsid w:val="00AD69C3"/>
    <w:rsid w:val="00AE185A"/>
    <w:rsid w:val="00AE22F0"/>
    <w:rsid w:val="00AE4AE3"/>
    <w:rsid w:val="00AE4DDC"/>
    <w:rsid w:val="00AE51CA"/>
    <w:rsid w:val="00AE60E3"/>
    <w:rsid w:val="00AE6E50"/>
    <w:rsid w:val="00AE6F07"/>
    <w:rsid w:val="00AF1057"/>
    <w:rsid w:val="00AF16FE"/>
    <w:rsid w:val="00AF207F"/>
    <w:rsid w:val="00AF4D76"/>
    <w:rsid w:val="00AF50D7"/>
    <w:rsid w:val="00AF5B48"/>
    <w:rsid w:val="00AF7062"/>
    <w:rsid w:val="00AF71AA"/>
    <w:rsid w:val="00B004FB"/>
    <w:rsid w:val="00B00C88"/>
    <w:rsid w:val="00B013C9"/>
    <w:rsid w:val="00B018D5"/>
    <w:rsid w:val="00B03C07"/>
    <w:rsid w:val="00B05E3E"/>
    <w:rsid w:val="00B061E7"/>
    <w:rsid w:val="00B07515"/>
    <w:rsid w:val="00B10AAA"/>
    <w:rsid w:val="00B121BA"/>
    <w:rsid w:val="00B1254D"/>
    <w:rsid w:val="00B147AE"/>
    <w:rsid w:val="00B14CF8"/>
    <w:rsid w:val="00B14EC9"/>
    <w:rsid w:val="00B15A76"/>
    <w:rsid w:val="00B17006"/>
    <w:rsid w:val="00B20264"/>
    <w:rsid w:val="00B238CB"/>
    <w:rsid w:val="00B23CEE"/>
    <w:rsid w:val="00B27D52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DEE"/>
    <w:rsid w:val="00B5063A"/>
    <w:rsid w:val="00B533D6"/>
    <w:rsid w:val="00B53C97"/>
    <w:rsid w:val="00B559B7"/>
    <w:rsid w:val="00B60726"/>
    <w:rsid w:val="00B615BB"/>
    <w:rsid w:val="00B61A2E"/>
    <w:rsid w:val="00B62793"/>
    <w:rsid w:val="00B6339F"/>
    <w:rsid w:val="00B64A79"/>
    <w:rsid w:val="00B66BF4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3BD1"/>
    <w:rsid w:val="00B867C9"/>
    <w:rsid w:val="00B870C3"/>
    <w:rsid w:val="00B92270"/>
    <w:rsid w:val="00B92881"/>
    <w:rsid w:val="00B9496B"/>
    <w:rsid w:val="00B95E75"/>
    <w:rsid w:val="00B972C9"/>
    <w:rsid w:val="00BA28AE"/>
    <w:rsid w:val="00BA50C5"/>
    <w:rsid w:val="00BA6D89"/>
    <w:rsid w:val="00BB01DB"/>
    <w:rsid w:val="00BB069E"/>
    <w:rsid w:val="00BB0CFC"/>
    <w:rsid w:val="00BB21AC"/>
    <w:rsid w:val="00BB70E6"/>
    <w:rsid w:val="00BC0F0A"/>
    <w:rsid w:val="00BC3202"/>
    <w:rsid w:val="00BC3CDD"/>
    <w:rsid w:val="00BC439D"/>
    <w:rsid w:val="00BC7664"/>
    <w:rsid w:val="00BD435F"/>
    <w:rsid w:val="00BD44AF"/>
    <w:rsid w:val="00BD4AAF"/>
    <w:rsid w:val="00BD5083"/>
    <w:rsid w:val="00BD5818"/>
    <w:rsid w:val="00BE5ECB"/>
    <w:rsid w:val="00BE7A18"/>
    <w:rsid w:val="00BE7CE3"/>
    <w:rsid w:val="00BF03DE"/>
    <w:rsid w:val="00BF2324"/>
    <w:rsid w:val="00BF28F6"/>
    <w:rsid w:val="00BF34D5"/>
    <w:rsid w:val="00BF5450"/>
    <w:rsid w:val="00BF5E2A"/>
    <w:rsid w:val="00BF6683"/>
    <w:rsid w:val="00BF72DB"/>
    <w:rsid w:val="00BF7E9C"/>
    <w:rsid w:val="00C0101E"/>
    <w:rsid w:val="00C0129E"/>
    <w:rsid w:val="00C01D75"/>
    <w:rsid w:val="00C02672"/>
    <w:rsid w:val="00C02D8C"/>
    <w:rsid w:val="00C03DCA"/>
    <w:rsid w:val="00C057DC"/>
    <w:rsid w:val="00C0619E"/>
    <w:rsid w:val="00C067E6"/>
    <w:rsid w:val="00C12BA0"/>
    <w:rsid w:val="00C13198"/>
    <w:rsid w:val="00C15B61"/>
    <w:rsid w:val="00C208FA"/>
    <w:rsid w:val="00C23E3B"/>
    <w:rsid w:val="00C24C40"/>
    <w:rsid w:val="00C24D16"/>
    <w:rsid w:val="00C25118"/>
    <w:rsid w:val="00C269A4"/>
    <w:rsid w:val="00C31924"/>
    <w:rsid w:val="00C4239F"/>
    <w:rsid w:val="00C42A54"/>
    <w:rsid w:val="00C449F9"/>
    <w:rsid w:val="00C479A9"/>
    <w:rsid w:val="00C50E4D"/>
    <w:rsid w:val="00C5200B"/>
    <w:rsid w:val="00C53B3E"/>
    <w:rsid w:val="00C54F21"/>
    <w:rsid w:val="00C5537A"/>
    <w:rsid w:val="00C55C59"/>
    <w:rsid w:val="00C566C6"/>
    <w:rsid w:val="00C6263C"/>
    <w:rsid w:val="00C62D95"/>
    <w:rsid w:val="00C6765B"/>
    <w:rsid w:val="00C67770"/>
    <w:rsid w:val="00C7086F"/>
    <w:rsid w:val="00C72011"/>
    <w:rsid w:val="00C72CA8"/>
    <w:rsid w:val="00C72CC0"/>
    <w:rsid w:val="00C75D90"/>
    <w:rsid w:val="00C822CD"/>
    <w:rsid w:val="00C8276E"/>
    <w:rsid w:val="00C84E1C"/>
    <w:rsid w:val="00C84EEB"/>
    <w:rsid w:val="00C9350A"/>
    <w:rsid w:val="00CA09C8"/>
    <w:rsid w:val="00CA11B1"/>
    <w:rsid w:val="00CA602E"/>
    <w:rsid w:val="00CA7AC0"/>
    <w:rsid w:val="00CB236B"/>
    <w:rsid w:val="00CB23E8"/>
    <w:rsid w:val="00CB2669"/>
    <w:rsid w:val="00CB3725"/>
    <w:rsid w:val="00CB6DCF"/>
    <w:rsid w:val="00CC1ADD"/>
    <w:rsid w:val="00CC1EE9"/>
    <w:rsid w:val="00CC2037"/>
    <w:rsid w:val="00CC2F2A"/>
    <w:rsid w:val="00CC3240"/>
    <w:rsid w:val="00CC4E2E"/>
    <w:rsid w:val="00CC5445"/>
    <w:rsid w:val="00CC73D8"/>
    <w:rsid w:val="00CD3902"/>
    <w:rsid w:val="00CD45EA"/>
    <w:rsid w:val="00CD550D"/>
    <w:rsid w:val="00CD5681"/>
    <w:rsid w:val="00CD7198"/>
    <w:rsid w:val="00CE44CD"/>
    <w:rsid w:val="00CE5686"/>
    <w:rsid w:val="00CE5DFA"/>
    <w:rsid w:val="00CE6919"/>
    <w:rsid w:val="00CF150C"/>
    <w:rsid w:val="00CF29C7"/>
    <w:rsid w:val="00CF2EF0"/>
    <w:rsid w:val="00CF4111"/>
    <w:rsid w:val="00CF4D6E"/>
    <w:rsid w:val="00CF6F78"/>
    <w:rsid w:val="00CF7CFE"/>
    <w:rsid w:val="00D02A9F"/>
    <w:rsid w:val="00D033CB"/>
    <w:rsid w:val="00D0607C"/>
    <w:rsid w:val="00D07F02"/>
    <w:rsid w:val="00D10762"/>
    <w:rsid w:val="00D10DA8"/>
    <w:rsid w:val="00D112F9"/>
    <w:rsid w:val="00D117B9"/>
    <w:rsid w:val="00D15C87"/>
    <w:rsid w:val="00D20FA1"/>
    <w:rsid w:val="00D21E3C"/>
    <w:rsid w:val="00D22603"/>
    <w:rsid w:val="00D254B2"/>
    <w:rsid w:val="00D25EBD"/>
    <w:rsid w:val="00D27FC2"/>
    <w:rsid w:val="00D30950"/>
    <w:rsid w:val="00D315FE"/>
    <w:rsid w:val="00D31B68"/>
    <w:rsid w:val="00D31E2A"/>
    <w:rsid w:val="00D326F2"/>
    <w:rsid w:val="00D342C9"/>
    <w:rsid w:val="00D351AF"/>
    <w:rsid w:val="00D3651D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2698"/>
    <w:rsid w:val="00D54D76"/>
    <w:rsid w:val="00D563E6"/>
    <w:rsid w:val="00D56E10"/>
    <w:rsid w:val="00D57BFC"/>
    <w:rsid w:val="00D6291E"/>
    <w:rsid w:val="00D62EE0"/>
    <w:rsid w:val="00D653D5"/>
    <w:rsid w:val="00D709BE"/>
    <w:rsid w:val="00D7296D"/>
    <w:rsid w:val="00D7306C"/>
    <w:rsid w:val="00D7338A"/>
    <w:rsid w:val="00D73C4B"/>
    <w:rsid w:val="00D74123"/>
    <w:rsid w:val="00D80484"/>
    <w:rsid w:val="00D8073F"/>
    <w:rsid w:val="00D84023"/>
    <w:rsid w:val="00D8470C"/>
    <w:rsid w:val="00D87184"/>
    <w:rsid w:val="00D917A9"/>
    <w:rsid w:val="00D93A86"/>
    <w:rsid w:val="00D94470"/>
    <w:rsid w:val="00D95A7B"/>
    <w:rsid w:val="00DA0B80"/>
    <w:rsid w:val="00DA13C1"/>
    <w:rsid w:val="00DA5CC1"/>
    <w:rsid w:val="00DA5E14"/>
    <w:rsid w:val="00DB5863"/>
    <w:rsid w:val="00DC1E50"/>
    <w:rsid w:val="00DC3A07"/>
    <w:rsid w:val="00DD0876"/>
    <w:rsid w:val="00DD4508"/>
    <w:rsid w:val="00DD4FC6"/>
    <w:rsid w:val="00DD51B4"/>
    <w:rsid w:val="00DD5B16"/>
    <w:rsid w:val="00DD5DAD"/>
    <w:rsid w:val="00DD7145"/>
    <w:rsid w:val="00DE00AE"/>
    <w:rsid w:val="00DE02CF"/>
    <w:rsid w:val="00DE2149"/>
    <w:rsid w:val="00DE2B13"/>
    <w:rsid w:val="00DE7CB1"/>
    <w:rsid w:val="00DE7D3F"/>
    <w:rsid w:val="00DF0BAB"/>
    <w:rsid w:val="00DF193B"/>
    <w:rsid w:val="00DF329A"/>
    <w:rsid w:val="00DF4EB1"/>
    <w:rsid w:val="00DF5C71"/>
    <w:rsid w:val="00DF5DAC"/>
    <w:rsid w:val="00DF642E"/>
    <w:rsid w:val="00DF696D"/>
    <w:rsid w:val="00E0145C"/>
    <w:rsid w:val="00E037E6"/>
    <w:rsid w:val="00E03B46"/>
    <w:rsid w:val="00E06E13"/>
    <w:rsid w:val="00E14CF3"/>
    <w:rsid w:val="00E14FC2"/>
    <w:rsid w:val="00E20185"/>
    <w:rsid w:val="00E202A6"/>
    <w:rsid w:val="00E20E72"/>
    <w:rsid w:val="00E2262D"/>
    <w:rsid w:val="00E22FD1"/>
    <w:rsid w:val="00E23FF8"/>
    <w:rsid w:val="00E244B1"/>
    <w:rsid w:val="00E26E46"/>
    <w:rsid w:val="00E303B3"/>
    <w:rsid w:val="00E31279"/>
    <w:rsid w:val="00E31C6E"/>
    <w:rsid w:val="00E333FB"/>
    <w:rsid w:val="00E33811"/>
    <w:rsid w:val="00E37066"/>
    <w:rsid w:val="00E4061E"/>
    <w:rsid w:val="00E4150A"/>
    <w:rsid w:val="00E41FDD"/>
    <w:rsid w:val="00E42819"/>
    <w:rsid w:val="00E44294"/>
    <w:rsid w:val="00E44346"/>
    <w:rsid w:val="00E46ABB"/>
    <w:rsid w:val="00E51AA1"/>
    <w:rsid w:val="00E52135"/>
    <w:rsid w:val="00E52DEB"/>
    <w:rsid w:val="00E53854"/>
    <w:rsid w:val="00E561BD"/>
    <w:rsid w:val="00E60F18"/>
    <w:rsid w:val="00E61CA6"/>
    <w:rsid w:val="00E62363"/>
    <w:rsid w:val="00E62B26"/>
    <w:rsid w:val="00E63ADB"/>
    <w:rsid w:val="00E65E57"/>
    <w:rsid w:val="00E6722D"/>
    <w:rsid w:val="00E72597"/>
    <w:rsid w:val="00E74418"/>
    <w:rsid w:val="00E75BB5"/>
    <w:rsid w:val="00E7662B"/>
    <w:rsid w:val="00E76EAC"/>
    <w:rsid w:val="00E807EF"/>
    <w:rsid w:val="00E82121"/>
    <w:rsid w:val="00E82C46"/>
    <w:rsid w:val="00E82E35"/>
    <w:rsid w:val="00E8449F"/>
    <w:rsid w:val="00E850FB"/>
    <w:rsid w:val="00E86587"/>
    <w:rsid w:val="00E86E62"/>
    <w:rsid w:val="00E87E56"/>
    <w:rsid w:val="00E92B28"/>
    <w:rsid w:val="00E93AF9"/>
    <w:rsid w:val="00E954DF"/>
    <w:rsid w:val="00E95949"/>
    <w:rsid w:val="00EA09D6"/>
    <w:rsid w:val="00EA23E3"/>
    <w:rsid w:val="00EA245B"/>
    <w:rsid w:val="00EA40F2"/>
    <w:rsid w:val="00EA4899"/>
    <w:rsid w:val="00EA5BAA"/>
    <w:rsid w:val="00EA62CD"/>
    <w:rsid w:val="00EA6923"/>
    <w:rsid w:val="00EA6CC6"/>
    <w:rsid w:val="00EB1212"/>
    <w:rsid w:val="00EB1ECE"/>
    <w:rsid w:val="00EB2BFA"/>
    <w:rsid w:val="00EB2C3D"/>
    <w:rsid w:val="00EB3D39"/>
    <w:rsid w:val="00EB4C13"/>
    <w:rsid w:val="00EB4D0D"/>
    <w:rsid w:val="00EB7610"/>
    <w:rsid w:val="00EB76DB"/>
    <w:rsid w:val="00EC0295"/>
    <w:rsid w:val="00EC0780"/>
    <w:rsid w:val="00EC3E21"/>
    <w:rsid w:val="00ED2ED6"/>
    <w:rsid w:val="00ED4037"/>
    <w:rsid w:val="00ED5CC3"/>
    <w:rsid w:val="00ED6C13"/>
    <w:rsid w:val="00EE2514"/>
    <w:rsid w:val="00EE4169"/>
    <w:rsid w:val="00EE5DD7"/>
    <w:rsid w:val="00EE6785"/>
    <w:rsid w:val="00EF2A65"/>
    <w:rsid w:val="00EF2B70"/>
    <w:rsid w:val="00EF44EB"/>
    <w:rsid w:val="00F0341D"/>
    <w:rsid w:val="00F03D09"/>
    <w:rsid w:val="00F048E5"/>
    <w:rsid w:val="00F06B6D"/>
    <w:rsid w:val="00F06CC7"/>
    <w:rsid w:val="00F07062"/>
    <w:rsid w:val="00F1074A"/>
    <w:rsid w:val="00F12A39"/>
    <w:rsid w:val="00F1300B"/>
    <w:rsid w:val="00F1536D"/>
    <w:rsid w:val="00F16291"/>
    <w:rsid w:val="00F168FE"/>
    <w:rsid w:val="00F17108"/>
    <w:rsid w:val="00F21437"/>
    <w:rsid w:val="00F21E72"/>
    <w:rsid w:val="00F22534"/>
    <w:rsid w:val="00F248A2"/>
    <w:rsid w:val="00F24F62"/>
    <w:rsid w:val="00F25D3F"/>
    <w:rsid w:val="00F26593"/>
    <w:rsid w:val="00F2678E"/>
    <w:rsid w:val="00F2723F"/>
    <w:rsid w:val="00F33C1A"/>
    <w:rsid w:val="00F34D39"/>
    <w:rsid w:val="00F40B4C"/>
    <w:rsid w:val="00F428A0"/>
    <w:rsid w:val="00F4488F"/>
    <w:rsid w:val="00F46753"/>
    <w:rsid w:val="00F52184"/>
    <w:rsid w:val="00F542B0"/>
    <w:rsid w:val="00F5730C"/>
    <w:rsid w:val="00F60109"/>
    <w:rsid w:val="00F6751F"/>
    <w:rsid w:val="00F67EDD"/>
    <w:rsid w:val="00F71011"/>
    <w:rsid w:val="00F73ECA"/>
    <w:rsid w:val="00F7476A"/>
    <w:rsid w:val="00F75238"/>
    <w:rsid w:val="00F76440"/>
    <w:rsid w:val="00F7671F"/>
    <w:rsid w:val="00F80067"/>
    <w:rsid w:val="00F80CC5"/>
    <w:rsid w:val="00F85A81"/>
    <w:rsid w:val="00F85D2C"/>
    <w:rsid w:val="00F90AE9"/>
    <w:rsid w:val="00F93AEC"/>
    <w:rsid w:val="00FA12C7"/>
    <w:rsid w:val="00FA4487"/>
    <w:rsid w:val="00FA5D2F"/>
    <w:rsid w:val="00FA5FD6"/>
    <w:rsid w:val="00FA73CC"/>
    <w:rsid w:val="00FB2927"/>
    <w:rsid w:val="00FB3755"/>
    <w:rsid w:val="00FB3889"/>
    <w:rsid w:val="00FB3F9F"/>
    <w:rsid w:val="00FB61F2"/>
    <w:rsid w:val="00FB62E3"/>
    <w:rsid w:val="00FB637A"/>
    <w:rsid w:val="00FC1011"/>
    <w:rsid w:val="00FC283B"/>
    <w:rsid w:val="00FC5CF7"/>
    <w:rsid w:val="00FD073E"/>
    <w:rsid w:val="00FD3E94"/>
    <w:rsid w:val="00FD58DF"/>
    <w:rsid w:val="00FE10A8"/>
    <w:rsid w:val="00FE1C5C"/>
    <w:rsid w:val="00FE1CAF"/>
    <w:rsid w:val="00FE37E1"/>
    <w:rsid w:val="00FE41F5"/>
    <w:rsid w:val="00FE6974"/>
    <w:rsid w:val="00FE7358"/>
    <w:rsid w:val="00FF0206"/>
    <w:rsid w:val="00FF0632"/>
    <w:rsid w:val="00FF0E99"/>
    <w:rsid w:val="00FF59A8"/>
    <w:rsid w:val="00FF5E0E"/>
    <w:rsid w:val="00FF5FC9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martTagType w:namespaceuri="urn:schemas-microsoft-com:office:smarttags" w:name="place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ListParagraph">
    <w:name w:val="List Paragraph"/>
    <w:basedOn w:val="Normal"/>
    <w:uiPriority w:val="99"/>
    <w:qFormat/>
    <w:rsid w:val="000C5B2D"/>
    <w:pPr>
      <w:ind w:left="720"/>
      <w:contextualSpacing/>
    </w:pPr>
  </w:style>
  <w:style w:type="character" w:styleId="FootnoteReference">
    <w:name w:val="footnote reference"/>
    <w:basedOn w:val="DefaultParagraphFont"/>
    <w:uiPriority w:val="99"/>
    <w:rsid w:val="00D02A9F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uiPriority w:val="99"/>
    <w:rsid w:val="00D02A9F"/>
    <w:pPr>
      <w:spacing w:after="0" w:line="240" w:lineRule="auto"/>
    </w:pPr>
    <w:rPr>
      <w:rFonts w:ascii="Times New Roman" w:hAnsi="Times New Roman"/>
      <w:sz w:val="20"/>
      <w:szCs w:val="20"/>
      <w:lang w:eastAsia="ru-RU"/>
    </w:rPr>
  </w:style>
  <w:style w:type="character" w:customStyle="1" w:styleId="FootnoteTextChar">
    <w:name w:val="Footnote Text Char"/>
    <w:basedOn w:val="DefaultParagraphFont"/>
    <w:link w:val="FootnoteText"/>
    <w:uiPriority w:val="99"/>
    <w:locked/>
    <w:rsid w:val="00D02A9F"/>
    <w:rPr>
      <w:rFonts w:ascii="Times New Roman" w:hAnsi="Times New Roman" w:cs="Times New Roman"/>
      <w:sz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Footer">
    <w:name w:val="footer"/>
    <w:basedOn w:val="Normal"/>
    <w:link w:val="FooterChar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  <w:lang w:eastAsia="ru-RU"/>
    </w:rPr>
  </w:style>
  <w:style w:type="character" w:customStyle="1" w:styleId="FooterChar">
    <w:name w:val="Footer Char"/>
    <w:basedOn w:val="DefaultParagraphFont"/>
    <w:link w:val="Footer"/>
    <w:uiPriority w:val="99"/>
    <w:locked/>
    <w:rsid w:val="000323FB"/>
    <w:rPr>
      <w:rFonts w:ascii="Times New Roman" w:hAnsi="Times New Roman" w:cs="Times New Roman"/>
      <w:sz w:val="24"/>
      <w:lang w:eastAsia="ru-RU"/>
    </w:rPr>
  </w:style>
  <w:style w:type="character" w:styleId="Hyperlink">
    <w:name w:val="Hyperlink"/>
    <w:basedOn w:val="DefaultParagraphFont"/>
    <w:uiPriority w:val="99"/>
    <w:rsid w:val="000323FB"/>
    <w:rPr>
      <w:rFonts w:cs="Times New Roman"/>
      <w:color w:val="0000FF"/>
      <w:u w:val="single"/>
    </w:rPr>
  </w:style>
  <w:style w:type="paragraph" w:styleId="BodyText">
    <w:name w:val="Body Text"/>
    <w:basedOn w:val="Normal"/>
    <w:link w:val="BodyTextChar"/>
    <w:uiPriority w:val="99"/>
    <w:rsid w:val="004F7257"/>
    <w:pPr>
      <w:spacing w:after="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4F7257"/>
    <w:rPr>
      <w:rFonts w:ascii="Times New Roman" w:hAnsi="Times New Roman" w:cs="Times New Roman"/>
      <w:sz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TableGrid">
    <w:name w:val="Table Grid"/>
    <w:basedOn w:val="TableNormal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  <w:lang w:eastAsia="ru-RU"/>
    </w:rPr>
  </w:style>
  <w:style w:type="character" w:customStyle="1" w:styleId="HeaderChar">
    <w:name w:val="Header Char"/>
    <w:basedOn w:val="DefaultParagraphFont"/>
    <w:link w:val="Header"/>
    <w:uiPriority w:val="99"/>
    <w:locked/>
    <w:rsid w:val="00FB637A"/>
    <w:rPr>
      <w:rFonts w:ascii="Times New Roman" w:hAnsi="Times New Roman" w:cs="Times New Roman"/>
      <w:sz w:val="24"/>
      <w:lang w:eastAsia="ru-RU"/>
    </w:rPr>
  </w:style>
  <w:style w:type="character" w:styleId="CommentReference">
    <w:name w:val="annotation reference"/>
    <w:basedOn w:val="DefaultParagraphFont"/>
    <w:uiPriority w:val="99"/>
    <w:semiHidden/>
    <w:rsid w:val="00521493"/>
    <w:rPr>
      <w:rFonts w:cs="Times New Roman"/>
      <w:sz w:val="16"/>
    </w:rPr>
  </w:style>
  <w:style w:type="paragraph" w:styleId="CommentText">
    <w:name w:val="annotation text"/>
    <w:basedOn w:val="Normal"/>
    <w:link w:val="CommentTextChar"/>
    <w:uiPriority w:val="99"/>
    <w:semiHidden/>
    <w:rsid w:val="00521493"/>
    <w:pPr>
      <w:spacing w:line="240" w:lineRule="auto"/>
    </w:pPr>
    <w:rPr>
      <w:sz w:val="20"/>
      <w:szCs w:val="20"/>
      <w:lang w:eastAsia="ru-RU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521493"/>
    <w:rPr>
      <w:rFonts w:cs="Times New Roman"/>
      <w:sz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52149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521493"/>
    <w:rPr>
      <w:b/>
    </w:rPr>
  </w:style>
  <w:style w:type="paragraph" w:styleId="BalloonText">
    <w:name w:val="Balloon Text"/>
    <w:basedOn w:val="Normal"/>
    <w:link w:val="BalloonTextChar"/>
    <w:uiPriority w:val="99"/>
    <w:semiHidden/>
    <w:rsid w:val="00521493"/>
    <w:pPr>
      <w:spacing w:after="0" w:line="240" w:lineRule="auto"/>
    </w:pPr>
    <w:rPr>
      <w:rFonts w:ascii="Tahoma" w:hAnsi="Tahoma"/>
      <w:sz w:val="16"/>
      <w:szCs w:val="16"/>
      <w:lang w:eastAsia="ru-RU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21493"/>
    <w:rPr>
      <w:rFonts w:ascii="Tahoma" w:hAnsi="Tahoma" w:cs="Times New Roman"/>
      <w:sz w:val="16"/>
    </w:rPr>
  </w:style>
  <w:style w:type="character" w:styleId="FollowedHyperlink">
    <w:name w:val="FollowedHyperlink"/>
    <w:basedOn w:val="DefaultParagraphFont"/>
    <w:uiPriority w:val="99"/>
    <w:semiHidden/>
    <w:rsid w:val="00B722A4"/>
    <w:rPr>
      <w:rFonts w:cs="Times New Roman"/>
      <w:color w:val="800080"/>
      <w:u w:val="single"/>
    </w:rPr>
  </w:style>
  <w:style w:type="paragraph" w:styleId="Revision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EndnoteReference">
    <w:name w:val="endnote reference"/>
    <w:basedOn w:val="DefaultParagraphFont"/>
    <w:uiPriority w:val="99"/>
    <w:semiHidden/>
    <w:rsid w:val="002E22EE"/>
    <w:rPr>
      <w:rFonts w:cs="Times New Roman"/>
      <w:vertAlign w:val="superscript"/>
    </w:rPr>
  </w:style>
  <w:style w:type="paragraph" w:customStyle="1" w:styleId="Heading">
    <w:name w:val="Heading"/>
    <w:uiPriority w:val="99"/>
    <w:rsid w:val="0047083E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79460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60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60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60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60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60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60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60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60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03155;fld=134" TargetMode="Externa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main?base=LAW;n=116033;fld=134" TargetMode="External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hyperlink" Target="consultantplus://offline/main?base=LAW;n=116783;fld=134" TargetMode="Externa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17587;fld=134" TargetMode="External"/><Relationship Id="rId14" Type="http://schemas.openxmlformats.org/officeDocument/2006/relationships/oleObject" Target="embeddings/oleObject1.bin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53</TotalTime>
  <Pages>19</Pages>
  <Words>7257</Words>
  <Characters>-32766</Characters>
  <Application>Microsoft Office Outlook</Application>
  <DocSecurity>0</DocSecurity>
  <Lines>0</Lines>
  <Paragraphs>0</Paragraphs>
  <ScaleCrop>false</ScaleCrop>
  <Company>org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рбан Зоя Валерьевна</dc:creator>
  <cp:keywords/>
  <dc:description/>
  <cp:lastModifiedBy>-</cp:lastModifiedBy>
  <cp:revision>11</cp:revision>
  <cp:lastPrinted>2014-05-16T06:44:00Z</cp:lastPrinted>
  <dcterms:created xsi:type="dcterms:W3CDTF">2013-11-22T07:19:00Z</dcterms:created>
  <dcterms:modified xsi:type="dcterms:W3CDTF">2014-05-16T06:45:00Z</dcterms:modified>
</cp:coreProperties>
</file>